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4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5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56" r:id="rId2"/>
    <p:sldId id="277" r:id="rId3"/>
    <p:sldId id="258" r:id="rId4"/>
    <p:sldId id="257" r:id="rId5"/>
    <p:sldId id="259" r:id="rId6"/>
    <p:sldId id="260" r:id="rId7"/>
    <p:sldId id="261" r:id="rId8"/>
    <p:sldId id="262" r:id="rId9"/>
    <p:sldId id="263" r:id="rId10"/>
    <p:sldId id="264" r:id="rId11"/>
    <p:sldId id="266" r:id="rId12"/>
    <p:sldId id="265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Untitled Section" id="{C71341D9-D795-43FB-949D-76580C5DEFF9}">
          <p14:sldIdLst>
            <p14:sldId id="256"/>
            <p14:sldId id="277"/>
            <p14:sldId id="258"/>
            <p14:sldId id="257"/>
            <p14:sldId id="259"/>
            <p14:sldId id="260"/>
            <p14:sldId id="261"/>
            <p14:sldId id="262"/>
            <p14:sldId id="263"/>
            <p14:sldId id="264"/>
            <p14:sldId id="266"/>
            <p14:sldId id="265"/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9AC4250-1C60-4DDC-8514-DC4236EF0874}" v="11" dt="2020-01-04T05:28:05.696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25" autoAdjust="0"/>
    <p:restoredTop sz="78919" autoAdjust="0"/>
  </p:normalViewPr>
  <p:slideViewPr>
    <p:cSldViewPr snapToGrid="0">
      <p:cViewPr varScale="1">
        <p:scale>
          <a:sx n="54" d="100"/>
          <a:sy n="54" d="100"/>
        </p:scale>
        <p:origin x="376" y="3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Relationship Id="rId30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Douglas Lim" userId="411c515a-09cc-407f-ae25-324c0f3b93af" providerId="ADAL" clId="{69AC4250-1C60-4DDC-8514-DC4236EF0874}"/>
    <pc:docChg chg="undo custSel mod modSld">
      <pc:chgData name="Douglas Lim" userId="411c515a-09cc-407f-ae25-324c0f3b93af" providerId="ADAL" clId="{69AC4250-1C60-4DDC-8514-DC4236EF0874}" dt="2020-01-04T05:26:52.576" v="34" actId="26606"/>
      <pc:docMkLst>
        <pc:docMk/>
      </pc:docMkLst>
      <pc:sldChg chg="modSp mod">
        <pc:chgData name="Douglas Lim" userId="411c515a-09cc-407f-ae25-324c0f3b93af" providerId="ADAL" clId="{69AC4250-1C60-4DDC-8514-DC4236EF0874}" dt="2020-01-04T05:14:01.273" v="19" actId="20577"/>
        <pc:sldMkLst>
          <pc:docMk/>
          <pc:sldMk cId="2653363723" sldId="256"/>
        </pc:sldMkLst>
        <pc:spChg chg="mod">
          <ac:chgData name="Douglas Lim" userId="411c515a-09cc-407f-ae25-324c0f3b93af" providerId="ADAL" clId="{69AC4250-1C60-4DDC-8514-DC4236EF0874}" dt="2020-01-04T05:14:01.273" v="19" actId="20577"/>
          <ac:spMkLst>
            <pc:docMk/>
            <pc:sldMk cId="2653363723" sldId="256"/>
            <ac:spMk id="2" creationId="{22C0B7AE-F4AB-4F29-AF18-C7E6BEDE1CC7}"/>
          </ac:spMkLst>
        </pc:spChg>
        <pc:spChg chg="mod">
          <ac:chgData name="Douglas Lim" userId="411c515a-09cc-407f-ae25-324c0f3b93af" providerId="ADAL" clId="{69AC4250-1C60-4DDC-8514-DC4236EF0874}" dt="2020-01-04T05:13:21.735" v="1" actId="255"/>
          <ac:spMkLst>
            <pc:docMk/>
            <pc:sldMk cId="2653363723" sldId="256"/>
            <ac:spMk id="3" creationId="{8455284E-B25F-497B-8CD8-A303430798BC}"/>
          </ac:spMkLst>
        </pc:spChg>
      </pc:sldChg>
      <pc:sldChg chg="addSp delSp modSp mod">
        <pc:chgData name="Douglas Lim" userId="411c515a-09cc-407f-ae25-324c0f3b93af" providerId="ADAL" clId="{69AC4250-1C60-4DDC-8514-DC4236EF0874}" dt="2020-01-04T05:14:45.430" v="20" actId="26606"/>
        <pc:sldMkLst>
          <pc:docMk/>
          <pc:sldMk cId="304624007" sldId="258"/>
        </pc:sldMkLst>
        <pc:spChg chg="del">
          <ac:chgData name="Douglas Lim" userId="411c515a-09cc-407f-ae25-324c0f3b93af" providerId="ADAL" clId="{69AC4250-1C60-4DDC-8514-DC4236EF0874}" dt="2020-01-04T05:14:45.430" v="20" actId="26606"/>
          <ac:spMkLst>
            <pc:docMk/>
            <pc:sldMk cId="304624007" sldId="258"/>
            <ac:spMk id="10" creationId="{46C2E80F-49A6-4372-B103-219D417A55ED}"/>
          </ac:spMkLst>
        </pc:spChg>
        <pc:spChg chg="add">
          <ac:chgData name="Douglas Lim" userId="411c515a-09cc-407f-ae25-324c0f3b93af" providerId="ADAL" clId="{69AC4250-1C60-4DDC-8514-DC4236EF0874}" dt="2020-01-04T05:14:45.430" v="20" actId="26606"/>
          <ac:spMkLst>
            <pc:docMk/>
            <pc:sldMk cId="304624007" sldId="258"/>
            <ac:spMk id="15" creationId="{46C2E80F-49A6-4372-B103-219D417A55ED}"/>
          </ac:spMkLst>
        </pc:spChg>
        <pc:graphicFrameChg chg="mod modGraphic">
          <ac:chgData name="Douglas Lim" userId="411c515a-09cc-407f-ae25-324c0f3b93af" providerId="ADAL" clId="{69AC4250-1C60-4DDC-8514-DC4236EF0874}" dt="2020-01-04T05:14:45.430" v="20" actId="26606"/>
          <ac:graphicFrameMkLst>
            <pc:docMk/>
            <pc:sldMk cId="304624007" sldId="258"/>
            <ac:graphicFrameMk id="5" creationId="{6678ACD5-1287-4496-B4CE-1229EDF12B7E}"/>
          </ac:graphicFrameMkLst>
        </pc:graphicFrameChg>
      </pc:sldChg>
      <pc:sldChg chg="addSp delSp modSp mod">
        <pc:chgData name="Douglas Lim" userId="411c515a-09cc-407f-ae25-324c0f3b93af" providerId="ADAL" clId="{69AC4250-1C60-4DDC-8514-DC4236EF0874}" dt="2020-01-04T05:16:24.945" v="25" actId="26606"/>
        <pc:sldMkLst>
          <pc:docMk/>
          <pc:sldMk cId="2111320802" sldId="260"/>
        </pc:sldMkLst>
        <pc:spChg chg="add del">
          <ac:chgData name="Douglas Lim" userId="411c515a-09cc-407f-ae25-324c0f3b93af" providerId="ADAL" clId="{69AC4250-1C60-4DDC-8514-DC4236EF0874}" dt="2020-01-04T05:16:24.945" v="25" actId="26606"/>
          <ac:spMkLst>
            <pc:docMk/>
            <pc:sldMk cId="2111320802" sldId="260"/>
            <ac:spMk id="19" creationId="{46C2E80F-49A6-4372-B103-219D417A55ED}"/>
          </ac:spMkLst>
        </pc:spChg>
        <pc:spChg chg="add del">
          <ac:chgData name="Douglas Lim" userId="411c515a-09cc-407f-ae25-324c0f3b93af" providerId="ADAL" clId="{69AC4250-1C60-4DDC-8514-DC4236EF0874}" dt="2020-01-04T05:16:03.705" v="22" actId="26606"/>
          <ac:spMkLst>
            <pc:docMk/>
            <pc:sldMk cId="2111320802" sldId="260"/>
            <ac:spMk id="25" creationId="{46C2E80F-49A6-4372-B103-219D417A55ED}"/>
          </ac:spMkLst>
        </pc:spChg>
        <pc:spChg chg="add del">
          <ac:chgData name="Douglas Lim" userId="411c515a-09cc-407f-ae25-324c0f3b93af" providerId="ADAL" clId="{69AC4250-1C60-4DDC-8514-DC4236EF0874}" dt="2020-01-04T05:16:24.909" v="24" actId="26606"/>
          <ac:spMkLst>
            <pc:docMk/>
            <pc:sldMk cId="2111320802" sldId="260"/>
            <ac:spMk id="27" creationId="{46C2E80F-49A6-4372-B103-219D417A55ED}"/>
          </ac:spMkLst>
        </pc:spChg>
        <pc:spChg chg="add">
          <ac:chgData name="Douglas Lim" userId="411c515a-09cc-407f-ae25-324c0f3b93af" providerId="ADAL" clId="{69AC4250-1C60-4DDC-8514-DC4236EF0874}" dt="2020-01-04T05:16:24.945" v="25" actId="26606"/>
          <ac:spMkLst>
            <pc:docMk/>
            <pc:sldMk cId="2111320802" sldId="260"/>
            <ac:spMk id="29" creationId="{46C2E80F-49A6-4372-B103-219D417A55ED}"/>
          </ac:spMkLst>
        </pc:spChg>
        <pc:graphicFrameChg chg="mod modGraphic">
          <ac:chgData name="Douglas Lim" userId="411c515a-09cc-407f-ae25-324c0f3b93af" providerId="ADAL" clId="{69AC4250-1C60-4DDC-8514-DC4236EF0874}" dt="2020-01-04T05:16:24.945" v="25" actId="26606"/>
          <ac:graphicFrameMkLst>
            <pc:docMk/>
            <pc:sldMk cId="2111320802" sldId="260"/>
            <ac:graphicFrameMk id="20" creationId="{E51BAE00-3B8B-42E2-BAD6-22D8F677DDF9}"/>
          </ac:graphicFrameMkLst>
        </pc:graphicFrameChg>
      </pc:sldChg>
      <pc:sldChg chg="addSp delSp modSp mod">
        <pc:chgData name="Douglas Lim" userId="411c515a-09cc-407f-ae25-324c0f3b93af" providerId="ADAL" clId="{69AC4250-1C60-4DDC-8514-DC4236EF0874}" dt="2020-01-04T05:17:20.751" v="26" actId="26606"/>
        <pc:sldMkLst>
          <pc:docMk/>
          <pc:sldMk cId="2131332220" sldId="263"/>
        </pc:sldMkLst>
        <pc:spChg chg="del">
          <ac:chgData name="Douglas Lim" userId="411c515a-09cc-407f-ae25-324c0f3b93af" providerId="ADAL" clId="{69AC4250-1C60-4DDC-8514-DC4236EF0874}" dt="2020-01-04T05:17:20.751" v="26" actId="26606"/>
          <ac:spMkLst>
            <pc:docMk/>
            <pc:sldMk cId="2131332220" sldId="263"/>
            <ac:spMk id="10" creationId="{46C2E80F-49A6-4372-B103-219D417A55ED}"/>
          </ac:spMkLst>
        </pc:spChg>
        <pc:spChg chg="add">
          <ac:chgData name="Douglas Lim" userId="411c515a-09cc-407f-ae25-324c0f3b93af" providerId="ADAL" clId="{69AC4250-1C60-4DDC-8514-DC4236EF0874}" dt="2020-01-04T05:17:20.751" v="26" actId="26606"/>
          <ac:spMkLst>
            <pc:docMk/>
            <pc:sldMk cId="2131332220" sldId="263"/>
            <ac:spMk id="15" creationId="{46C2E80F-49A6-4372-B103-219D417A55ED}"/>
          </ac:spMkLst>
        </pc:spChg>
        <pc:graphicFrameChg chg="mod modGraphic">
          <ac:chgData name="Douglas Lim" userId="411c515a-09cc-407f-ae25-324c0f3b93af" providerId="ADAL" clId="{69AC4250-1C60-4DDC-8514-DC4236EF0874}" dt="2020-01-04T05:17:20.751" v="26" actId="26606"/>
          <ac:graphicFrameMkLst>
            <pc:docMk/>
            <pc:sldMk cId="2131332220" sldId="263"/>
            <ac:graphicFrameMk id="5" creationId="{7E0A059E-4A9E-4CCE-8B85-9FDAD07095B2}"/>
          </ac:graphicFrameMkLst>
        </pc:graphicFrameChg>
      </pc:sldChg>
      <pc:sldChg chg="addSp delSp modSp mod">
        <pc:chgData name="Douglas Lim" userId="411c515a-09cc-407f-ae25-324c0f3b93af" providerId="ADAL" clId="{69AC4250-1C60-4DDC-8514-DC4236EF0874}" dt="2020-01-04T05:19:12.520" v="29" actId="26606"/>
        <pc:sldMkLst>
          <pc:docMk/>
          <pc:sldMk cId="422299638" sldId="267"/>
        </pc:sldMkLst>
        <pc:spChg chg="add del">
          <ac:chgData name="Douglas Lim" userId="411c515a-09cc-407f-ae25-324c0f3b93af" providerId="ADAL" clId="{69AC4250-1C60-4DDC-8514-DC4236EF0874}" dt="2020-01-04T05:19:12.520" v="29" actId="26606"/>
          <ac:spMkLst>
            <pc:docMk/>
            <pc:sldMk cId="422299638" sldId="267"/>
            <ac:spMk id="10" creationId="{46C2E80F-49A6-4372-B103-219D417A55ED}"/>
          </ac:spMkLst>
        </pc:spChg>
        <pc:spChg chg="add">
          <ac:chgData name="Douglas Lim" userId="411c515a-09cc-407f-ae25-324c0f3b93af" providerId="ADAL" clId="{69AC4250-1C60-4DDC-8514-DC4236EF0874}" dt="2020-01-04T05:19:12.520" v="29" actId="26606"/>
          <ac:spMkLst>
            <pc:docMk/>
            <pc:sldMk cId="422299638" sldId="267"/>
            <ac:spMk id="12" creationId="{46C2E80F-49A6-4372-B103-219D417A55ED}"/>
          </ac:spMkLst>
        </pc:spChg>
        <pc:spChg chg="add del">
          <ac:chgData name="Douglas Lim" userId="411c515a-09cc-407f-ae25-324c0f3b93af" providerId="ADAL" clId="{69AC4250-1C60-4DDC-8514-DC4236EF0874}" dt="2020-01-04T05:19:09.979" v="28" actId="26606"/>
          <ac:spMkLst>
            <pc:docMk/>
            <pc:sldMk cId="422299638" sldId="267"/>
            <ac:spMk id="15" creationId="{46C2E80F-49A6-4372-B103-219D417A55ED}"/>
          </ac:spMkLst>
        </pc:spChg>
        <pc:graphicFrameChg chg="mod modGraphic">
          <ac:chgData name="Douglas Lim" userId="411c515a-09cc-407f-ae25-324c0f3b93af" providerId="ADAL" clId="{69AC4250-1C60-4DDC-8514-DC4236EF0874}" dt="2020-01-04T05:19:12.520" v="29" actId="26606"/>
          <ac:graphicFrameMkLst>
            <pc:docMk/>
            <pc:sldMk cId="422299638" sldId="267"/>
            <ac:graphicFrameMk id="5" creationId="{32B9C65B-29FB-4AE4-BE39-488936342C59}"/>
          </ac:graphicFrameMkLst>
        </pc:graphicFrameChg>
      </pc:sldChg>
      <pc:sldChg chg="addSp delSp modSp mod">
        <pc:chgData name="Douglas Lim" userId="411c515a-09cc-407f-ae25-324c0f3b93af" providerId="ADAL" clId="{69AC4250-1C60-4DDC-8514-DC4236EF0874}" dt="2020-01-04T05:20:31.958" v="30" actId="26606"/>
        <pc:sldMkLst>
          <pc:docMk/>
          <pc:sldMk cId="196151799" sldId="268"/>
        </pc:sldMkLst>
        <pc:spChg chg="del">
          <ac:chgData name="Douglas Lim" userId="411c515a-09cc-407f-ae25-324c0f3b93af" providerId="ADAL" clId="{69AC4250-1C60-4DDC-8514-DC4236EF0874}" dt="2020-01-04T05:20:31.958" v="30" actId="26606"/>
          <ac:spMkLst>
            <pc:docMk/>
            <pc:sldMk cId="196151799" sldId="268"/>
            <ac:spMk id="10" creationId="{46C2E80F-49A6-4372-B103-219D417A55ED}"/>
          </ac:spMkLst>
        </pc:spChg>
        <pc:spChg chg="add">
          <ac:chgData name="Douglas Lim" userId="411c515a-09cc-407f-ae25-324c0f3b93af" providerId="ADAL" clId="{69AC4250-1C60-4DDC-8514-DC4236EF0874}" dt="2020-01-04T05:20:31.958" v="30" actId="26606"/>
          <ac:spMkLst>
            <pc:docMk/>
            <pc:sldMk cId="196151799" sldId="268"/>
            <ac:spMk id="15" creationId="{46C2E80F-49A6-4372-B103-219D417A55ED}"/>
          </ac:spMkLst>
        </pc:spChg>
        <pc:graphicFrameChg chg="mod modGraphic">
          <ac:chgData name="Douglas Lim" userId="411c515a-09cc-407f-ae25-324c0f3b93af" providerId="ADAL" clId="{69AC4250-1C60-4DDC-8514-DC4236EF0874}" dt="2020-01-04T05:20:31.958" v="30" actId="26606"/>
          <ac:graphicFrameMkLst>
            <pc:docMk/>
            <pc:sldMk cId="196151799" sldId="268"/>
            <ac:graphicFrameMk id="5" creationId="{79BA8947-F33F-437F-B5BD-3D890F049671}"/>
          </ac:graphicFrameMkLst>
        </pc:graphicFrameChg>
      </pc:sldChg>
      <pc:sldChg chg="addSp delSp modSp mod">
        <pc:chgData name="Douglas Lim" userId="411c515a-09cc-407f-ae25-324c0f3b93af" providerId="ADAL" clId="{69AC4250-1C60-4DDC-8514-DC4236EF0874}" dt="2020-01-04T05:25:37.127" v="33" actId="26606"/>
        <pc:sldMkLst>
          <pc:docMk/>
          <pc:sldMk cId="3734315843" sldId="272"/>
        </pc:sldMkLst>
        <pc:spChg chg="add del">
          <ac:chgData name="Douglas Lim" userId="411c515a-09cc-407f-ae25-324c0f3b93af" providerId="ADAL" clId="{69AC4250-1C60-4DDC-8514-DC4236EF0874}" dt="2020-01-04T05:25:37.127" v="33" actId="26606"/>
          <ac:spMkLst>
            <pc:docMk/>
            <pc:sldMk cId="3734315843" sldId="272"/>
            <ac:spMk id="10" creationId="{46C2E80F-49A6-4372-B103-219D417A55ED}"/>
          </ac:spMkLst>
        </pc:spChg>
        <pc:spChg chg="add">
          <ac:chgData name="Douglas Lim" userId="411c515a-09cc-407f-ae25-324c0f3b93af" providerId="ADAL" clId="{69AC4250-1C60-4DDC-8514-DC4236EF0874}" dt="2020-01-04T05:25:37.127" v="33" actId="26606"/>
          <ac:spMkLst>
            <pc:docMk/>
            <pc:sldMk cId="3734315843" sldId="272"/>
            <ac:spMk id="12" creationId="{46C2E80F-49A6-4372-B103-219D417A55ED}"/>
          </ac:spMkLst>
        </pc:spChg>
        <pc:spChg chg="add del">
          <ac:chgData name="Douglas Lim" userId="411c515a-09cc-407f-ae25-324c0f3b93af" providerId="ADAL" clId="{69AC4250-1C60-4DDC-8514-DC4236EF0874}" dt="2020-01-04T05:25:28.554" v="32" actId="26606"/>
          <ac:spMkLst>
            <pc:docMk/>
            <pc:sldMk cId="3734315843" sldId="272"/>
            <ac:spMk id="15" creationId="{46C2E80F-49A6-4372-B103-219D417A55ED}"/>
          </ac:spMkLst>
        </pc:spChg>
        <pc:graphicFrameChg chg="mod modGraphic">
          <ac:chgData name="Douglas Lim" userId="411c515a-09cc-407f-ae25-324c0f3b93af" providerId="ADAL" clId="{69AC4250-1C60-4DDC-8514-DC4236EF0874}" dt="2020-01-04T05:25:37.127" v="33" actId="26606"/>
          <ac:graphicFrameMkLst>
            <pc:docMk/>
            <pc:sldMk cId="3734315843" sldId="272"/>
            <ac:graphicFrameMk id="5" creationId="{FF239010-1743-4D21-8AF4-B6CF6F0173EC}"/>
          </ac:graphicFrameMkLst>
        </pc:graphicFrameChg>
      </pc:sldChg>
      <pc:sldChg chg="addSp delSp modSp mod">
        <pc:chgData name="Douglas Lim" userId="411c515a-09cc-407f-ae25-324c0f3b93af" providerId="ADAL" clId="{69AC4250-1C60-4DDC-8514-DC4236EF0874}" dt="2020-01-04T05:26:52.576" v="34" actId="26606"/>
        <pc:sldMkLst>
          <pc:docMk/>
          <pc:sldMk cId="1690466541" sldId="274"/>
        </pc:sldMkLst>
        <pc:spChg chg="del">
          <ac:chgData name="Douglas Lim" userId="411c515a-09cc-407f-ae25-324c0f3b93af" providerId="ADAL" clId="{69AC4250-1C60-4DDC-8514-DC4236EF0874}" dt="2020-01-04T05:26:52.576" v="34" actId="26606"/>
          <ac:spMkLst>
            <pc:docMk/>
            <pc:sldMk cId="1690466541" sldId="274"/>
            <ac:spMk id="14" creationId="{46C2E80F-49A6-4372-B103-219D417A55ED}"/>
          </ac:spMkLst>
        </pc:spChg>
        <pc:spChg chg="add">
          <ac:chgData name="Douglas Lim" userId="411c515a-09cc-407f-ae25-324c0f3b93af" providerId="ADAL" clId="{69AC4250-1C60-4DDC-8514-DC4236EF0874}" dt="2020-01-04T05:26:52.576" v="34" actId="26606"/>
          <ac:spMkLst>
            <pc:docMk/>
            <pc:sldMk cId="1690466541" sldId="274"/>
            <ac:spMk id="19" creationId="{46C2E80F-49A6-4372-B103-219D417A55ED}"/>
          </ac:spMkLst>
        </pc:spChg>
        <pc:graphicFrameChg chg="mod modGraphic">
          <ac:chgData name="Douglas Lim" userId="411c515a-09cc-407f-ae25-324c0f3b93af" providerId="ADAL" clId="{69AC4250-1C60-4DDC-8514-DC4236EF0874}" dt="2020-01-04T05:26:52.576" v="34" actId="26606"/>
          <ac:graphicFrameMkLst>
            <pc:docMk/>
            <pc:sldMk cId="1690466541" sldId="274"/>
            <ac:graphicFrameMk id="9" creationId="{D239274E-63C3-4E6B-8DAD-DE5D3D8386F5}"/>
          </ac:graphicFrameMkLst>
        </pc:graphicFrameChg>
      </pc:sldChg>
    </pc:docChg>
  </pc:docChgLst>
</pc:chgInfo>
</file>

<file path=ppt/diagrams/_rels/data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svg"/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image" Target="../media/image44.svg"/><Relationship Id="rId1" Type="http://schemas.openxmlformats.org/officeDocument/2006/relationships/image" Target="../media/image43.png"/><Relationship Id="rId6" Type="http://schemas.openxmlformats.org/officeDocument/2006/relationships/image" Target="../media/image48.svg"/><Relationship Id="rId5" Type="http://schemas.openxmlformats.org/officeDocument/2006/relationships/image" Target="../media/image47.png"/><Relationship Id="rId4" Type="http://schemas.openxmlformats.org/officeDocument/2006/relationships/image" Target="../media/image46.svg"/></Relationships>
</file>

<file path=ppt/diagrams/_rels/data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sv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svg"/><Relationship Id="rId1" Type="http://schemas.openxmlformats.org/officeDocument/2006/relationships/image" Target="../media/image3.png"/><Relationship Id="rId6" Type="http://schemas.openxmlformats.org/officeDocument/2006/relationships/image" Target="../media/image8.svg"/><Relationship Id="rId5" Type="http://schemas.openxmlformats.org/officeDocument/2006/relationships/image" Target="../media/image7.png"/><Relationship Id="rId4" Type="http://schemas.openxmlformats.org/officeDocument/2006/relationships/image" Target="../media/image6.svg"/></Relationships>
</file>

<file path=ppt/diagrams/_rels/data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sv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13.svg"/><Relationship Id="rId1" Type="http://schemas.openxmlformats.org/officeDocument/2006/relationships/image" Target="../media/image12.png"/><Relationship Id="rId6" Type="http://schemas.openxmlformats.org/officeDocument/2006/relationships/image" Target="../media/image17.svg"/><Relationship Id="rId5" Type="http://schemas.openxmlformats.org/officeDocument/2006/relationships/image" Target="../media/image16.png"/><Relationship Id="rId10" Type="http://schemas.openxmlformats.org/officeDocument/2006/relationships/image" Target="../media/image21.svg"/><Relationship Id="rId4" Type="http://schemas.openxmlformats.org/officeDocument/2006/relationships/image" Target="../media/image15.svg"/><Relationship Id="rId9" Type="http://schemas.openxmlformats.org/officeDocument/2006/relationships/image" Target="../media/image20.png"/></Relationships>
</file>

<file path=ppt/diagrams/_rels/data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sv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image" Target="../media/image13.svg"/><Relationship Id="rId1" Type="http://schemas.openxmlformats.org/officeDocument/2006/relationships/image" Target="../media/image12.png"/><Relationship Id="rId6" Type="http://schemas.openxmlformats.org/officeDocument/2006/relationships/image" Target="../media/image26.svg"/><Relationship Id="rId5" Type="http://schemas.openxmlformats.org/officeDocument/2006/relationships/image" Target="../media/image25.png"/><Relationship Id="rId4" Type="http://schemas.openxmlformats.org/officeDocument/2006/relationships/image" Target="../media/image24.svg"/></Relationships>
</file>

<file path=ppt/diagrams/_rels/data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3.svg"/><Relationship Id="rId1" Type="http://schemas.openxmlformats.org/officeDocument/2006/relationships/image" Target="../media/image12.png"/><Relationship Id="rId6" Type="http://schemas.openxmlformats.org/officeDocument/2006/relationships/image" Target="../media/image32.svg"/><Relationship Id="rId5" Type="http://schemas.openxmlformats.org/officeDocument/2006/relationships/image" Target="../media/image31.png"/><Relationship Id="rId4" Type="http://schemas.openxmlformats.org/officeDocument/2006/relationships/image" Target="../media/image30.svg"/></Relationships>
</file>

<file path=ppt/diagrams/_rels/data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sv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12" Type="http://schemas.openxmlformats.org/officeDocument/2006/relationships/image" Target="../media/image42.svg"/><Relationship Id="rId2" Type="http://schemas.openxmlformats.org/officeDocument/2006/relationships/image" Target="../media/image34.svg"/><Relationship Id="rId1" Type="http://schemas.openxmlformats.org/officeDocument/2006/relationships/image" Target="../media/image33.png"/><Relationship Id="rId6" Type="http://schemas.openxmlformats.org/officeDocument/2006/relationships/image" Target="../media/image38.svg"/><Relationship Id="rId11" Type="http://schemas.openxmlformats.org/officeDocument/2006/relationships/image" Target="../media/image41.png"/><Relationship Id="rId5" Type="http://schemas.openxmlformats.org/officeDocument/2006/relationships/image" Target="../media/image37.png"/><Relationship Id="rId10" Type="http://schemas.openxmlformats.org/officeDocument/2006/relationships/image" Target="../media/image21.svg"/><Relationship Id="rId4" Type="http://schemas.openxmlformats.org/officeDocument/2006/relationships/image" Target="../media/image36.svg"/><Relationship Id="rId9" Type="http://schemas.openxmlformats.org/officeDocument/2006/relationships/image" Target="../media/image20.png"/></Relationships>
</file>

<file path=ppt/diagrams/_rels/drawing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svg"/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image" Target="../media/image44.svg"/><Relationship Id="rId1" Type="http://schemas.openxmlformats.org/officeDocument/2006/relationships/image" Target="../media/image43.png"/><Relationship Id="rId6" Type="http://schemas.openxmlformats.org/officeDocument/2006/relationships/image" Target="../media/image48.svg"/><Relationship Id="rId5" Type="http://schemas.openxmlformats.org/officeDocument/2006/relationships/image" Target="../media/image47.png"/><Relationship Id="rId4" Type="http://schemas.openxmlformats.org/officeDocument/2006/relationships/image" Target="../media/image46.svg"/></Relationships>
</file>

<file path=ppt/diagrams/_rels/drawing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sv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svg"/><Relationship Id="rId1" Type="http://schemas.openxmlformats.org/officeDocument/2006/relationships/image" Target="../media/image3.png"/><Relationship Id="rId6" Type="http://schemas.openxmlformats.org/officeDocument/2006/relationships/image" Target="../media/image8.svg"/><Relationship Id="rId5" Type="http://schemas.openxmlformats.org/officeDocument/2006/relationships/image" Target="../media/image7.png"/><Relationship Id="rId4" Type="http://schemas.openxmlformats.org/officeDocument/2006/relationships/image" Target="../media/image6.svg"/></Relationships>
</file>

<file path=ppt/diagrams/_rels/drawing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sv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13.svg"/><Relationship Id="rId1" Type="http://schemas.openxmlformats.org/officeDocument/2006/relationships/image" Target="../media/image12.png"/><Relationship Id="rId6" Type="http://schemas.openxmlformats.org/officeDocument/2006/relationships/image" Target="../media/image17.svg"/><Relationship Id="rId5" Type="http://schemas.openxmlformats.org/officeDocument/2006/relationships/image" Target="../media/image16.png"/><Relationship Id="rId10" Type="http://schemas.openxmlformats.org/officeDocument/2006/relationships/image" Target="../media/image21.svg"/><Relationship Id="rId4" Type="http://schemas.openxmlformats.org/officeDocument/2006/relationships/image" Target="../media/image15.svg"/><Relationship Id="rId9" Type="http://schemas.openxmlformats.org/officeDocument/2006/relationships/image" Target="../media/image20.png"/></Relationships>
</file>

<file path=ppt/diagrams/_rels/drawing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sv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image" Target="../media/image13.svg"/><Relationship Id="rId1" Type="http://schemas.openxmlformats.org/officeDocument/2006/relationships/image" Target="../media/image12.png"/><Relationship Id="rId6" Type="http://schemas.openxmlformats.org/officeDocument/2006/relationships/image" Target="../media/image26.svg"/><Relationship Id="rId5" Type="http://schemas.openxmlformats.org/officeDocument/2006/relationships/image" Target="../media/image25.png"/><Relationship Id="rId4" Type="http://schemas.openxmlformats.org/officeDocument/2006/relationships/image" Target="../media/image24.svg"/></Relationships>
</file>

<file path=ppt/diagrams/_rels/drawing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3.svg"/><Relationship Id="rId1" Type="http://schemas.openxmlformats.org/officeDocument/2006/relationships/image" Target="../media/image12.png"/><Relationship Id="rId6" Type="http://schemas.openxmlformats.org/officeDocument/2006/relationships/image" Target="../media/image32.svg"/><Relationship Id="rId5" Type="http://schemas.openxmlformats.org/officeDocument/2006/relationships/image" Target="../media/image31.png"/><Relationship Id="rId4" Type="http://schemas.openxmlformats.org/officeDocument/2006/relationships/image" Target="../media/image30.svg"/></Relationships>
</file>

<file path=ppt/diagrams/_rels/drawing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sv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12" Type="http://schemas.openxmlformats.org/officeDocument/2006/relationships/image" Target="../media/image42.svg"/><Relationship Id="rId2" Type="http://schemas.openxmlformats.org/officeDocument/2006/relationships/image" Target="../media/image34.svg"/><Relationship Id="rId1" Type="http://schemas.openxmlformats.org/officeDocument/2006/relationships/image" Target="../media/image33.png"/><Relationship Id="rId6" Type="http://schemas.openxmlformats.org/officeDocument/2006/relationships/image" Target="../media/image38.svg"/><Relationship Id="rId11" Type="http://schemas.openxmlformats.org/officeDocument/2006/relationships/image" Target="../media/image41.png"/><Relationship Id="rId5" Type="http://schemas.openxmlformats.org/officeDocument/2006/relationships/image" Target="../media/image37.png"/><Relationship Id="rId10" Type="http://schemas.openxmlformats.org/officeDocument/2006/relationships/image" Target="../media/image21.svg"/><Relationship Id="rId4" Type="http://schemas.openxmlformats.org/officeDocument/2006/relationships/image" Target="../media/image36.svg"/><Relationship Id="rId9" Type="http://schemas.openxmlformats.org/officeDocument/2006/relationships/image" Target="../media/image20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18/5/colors/Iconchunking_neutralbg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18/5/colors/Iconchunking_neutralicontext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bg1"/>
    </dgm:fillClrLst>
    <dgm:linClrLst meth="repeat">
      <a:schemeClr val="lt1">
        <a:alpha val="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bg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18/5/colors/Iconchunking_neutralbg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18/5/colors/Iconchunking_neutralbg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18/5/colors/Iconchunking_neutralbg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18/5/colors/Iconchunking_neutralbg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BB900BF-CB77-4EEF-A63C-6FDBFA6E13EF}" type="doc">
      <dgm:prSet loTypeId="urn:microsoft.com/office/officeart/2008/layout/LinedLis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288B3F8C-B977-4727-B28A-C7E9F7253E3D}">
      <dgm:prSet/>
      <dgm:spPr/>
      <dgm:t>
        <a:bodyPr/>
        <a:lstStyle/>
        <a:p>
          <a:r>
            <a:rPr lang="en-US"/>
            <a:t>To describe the basic organization of computer systems.</a:t>
          </a:r>
        </a:p>
      </dgm:t>
    </dgm:pt>
    <dgm:pt modelId="{64F647D7-7F7E-4994-8687-1E0A9AAD4EF2}" type="parTrans" cxnId="{334183A9-258C-4382-995B-F109A50BC1AC}">
      <dgm:prSet/>
      <dgm:spPr/>
      <dgm:t>
        <a:bodyPr/>
        <a:lstStyle/>
        <a:p>
          <a:endParaRPr lang="en-US"/>
        </a:p>
      </dgm:t>
    </dgm:pt>
    <dgm:pt modelId="{E3D39EF6-B33D-4C06-82AF-6E455F05E80C}" type="sibTrans" cxnId="{334183A9-258C-4382-995B-F109A50BC1AC}">
      <dgm:prSet/>
      <dgm:spPr/>
      <dgm:t>
        <a:bodyPr/>
        <a:lstStyle/>
        <a:p>
          <a:endParaRPr lang="en-US"/>
        </a:p>
      </dgm:t>
    </dgm:pt>
    <dgm:pt modelId="{5D61103B-6EC8-41F6-B839-C1976D25B40D}">
      <dgm:prSet/>
      <dgm:spPr/>
      <dgm:t>
        <a:bodyPr/>
        <a:lstStyle/>
        <a:p>
          <a:r>
            <a:rPr lang="en-US"/>
            <a:t>To provide a grand tour of the major components of operating system</a:t>
          </a:r>
        </a:p>
      </dgm:t>
    </dgm:pt>
    <dgm:pt modelId="{2FFBB5CB-3859-45EB-A76A-D8CE10D1664D}" type="parTrans" cxnId="{C79D7C0C-B547-434A-957A-2866DF0D1888}">
      <dgm:prSet/>
      <dgm:spPr/>
      <dgm:t>
        <a:bodyPr/>
        <a:lstStyle/>
        <a:p>
          <a:endParaRPr lang="en-US"/>
        </a:p>
      </dgm:t>
    </dgm:pt>
    <dgm:pt modelId="{002A6DF8-84EE-49F8-806E-0048728B7272}" type="sibTrans" cxnId="{C79D7C0C-B547-434A-957A-2866DF0D1888}">
      <dgm:prSet/>
      <dgm:spPr/>
      <dgm:t>
        <a:bodyPr/>
        <a:lstStyle/>
        <a:p>
          <a:endParaRPr lang="en-US"/>
        </a:p>
      </dgm:t>
    </dgm:pt>
    <dgm:pt modelId="{F7876A04-95D3-4172-AB44-DBBAF0BDBAA7}" type="pres">
      <dgm:prSet presAssocID="{3BB900BF-CB77-4EEF-A63C-6FDBFA6E13EF}" presName="vert0" presStyleCnt="0">
        <dgm:presLayoutVars>
          <dgm:dir/>
          <dgm:animOne val="branch"/>
          <dgm:animLvl val="lvl"/>
        </dgm:presLayoutVars>
      </dgm:prSet>
      <dgm:spPr/>
    </dgm:pt>
    <dgm:pt modelId="{3C5E3FF5-2407-4EE7-901D-0819FB9FDC11}" type="pres">
      <dgm:prSet presAssocID="{288B3F8C-B977-4727-B28A-C7E9F7253E3D}" presName="thickLine" presStyleLbl="alignNode1" presStyleIdx="0" presStyleCnt="2"/>
      <dgm:spPr/>
    </dgm:pt>
    <dgm:pt modelId="{7A274D24-98C1-481B-B126-6B2BCB10520C}" type="pres">
      <dgm:prSet presAssocID="{288B3F8C-B977-4727-B28A-C7E9F7253E3D}" presName="horz1" presStyleCnt="0"/>
      <dgm:spPr/>
    </dgm:pt>
    <dgm:pt modelId="{303C04CE-BDAA-4430-BEF0-0F7FB64212F3}" type="pres">
      <dgm:prSet presAssocID="{288B3F8C-B977-4727-B28A-C7E9F7253E3D}" presName="tx1" presStyleLbl="revTx" presStyleIdx="0" presStyleCnt="2"/>
      <dgm:spPr/>
    </dgm:pt>
    <dgm:pt modelId="{4ABAD998-74A0-4673-97AC-AE5E4161D664}" type="pres">
      <dgm:prSet presAssocID="{288B3F8C-B977-4727-B28A-C7E9F7253E3D}" presName="vert1" presStyleCnt="0"/>
      <dgm:spPr/>
    </dgm:pt>
    <dgm:pt modelId="{8C21E892-315B-4801-B738-03DC1D98FC8E}" type="pres">
      <dgm:prSet presAssocID="{5D61103B-6EC8-41F6-B839-C1976D25B40D}" presName="thickLine" presStyleLbl="alignNode1" presStyleIdx="1" presStyleCnt="2"/>
      <dgm:spPr/>
    </dgm:pt>
    <dgm:pt modelId="{49A70ED3-54C3-4731-8A17-7FB21170194C}" type="pres">
      <dgm:prSet presAssocID="{5D61103B-6EC8-41F6-B839-C1976D25B40D}" presName="horz1" presStyleCnt="0"/>
      <dgm:spPr/>
    </dgm:pt>
    <dgm:pt modelId="{EF6D3C2A-F905-49A0-B4C6-66BF122873C3}" type="pres">
      <dgm:prSet presAssocID="{5D61103B-6EC8-41F6-B839-C1976D25B40D}" presName="tx1" presStyleLbl="revTx" presStyleIdx="1" presStyleCnt="2"/>
      <dgm:spPr/>
    </dgm:pt>
    <dgm:pt modelId="{100E7B95-5F6C-4A49-9168-4F495A67CD0F}" type="pres">
      <dgm:prSet presAssocID="{5D61103B-6EC8-41F6-B839-C1976D25B40D}" presName="vert1" presStyleCnt="0"/>
      <dgm:spPr/>
    </dgm:pt>
  </dgm:ptLst>
  <dgm:cxnLst>
    <dgm:cxn modelId="{C79D7C0C-B547-434A-957A-2866DF0D1888}" srcId="{3BB900BF-CB77-4EEF-A63C-6FDBFA6E13EF}" destId="{5D61103B-6EC8-41F6-B839-C1976D25B40D}" srcOrd="1" destOrd="0" parTransId="{2FFBB5CB-3859-45EB-A76A-D8CE10D1664D}" sibTransId="{002A6DF8-84EE-49F8-806E-0048728B7272}"/>
    <dgm:cxn modelId="{23350C7D-C042-403F-B168-3BEE39AF5868}" type="presOf" srcId="{5D61103B-6EC8-41F6-B839-C1976D25B40D}" destId="{EF6D3C2A-F905-49A0-B4C6-66BF122873C3}" srcOrd="0" destOrd="0" presId="urn:microsoft.com/office/officeart/2008/layout/LinedList"/>
    <dgm:cxn modelId="{334183A9-258C-4382-995B-F109A50BC1AC}" srcId="{3BB900BF-CB77-4EEF-A63C-6FDBFA6E13EF}" destId="{288B3F8C-B977-4727-B28A-C7E9F7253E3D}" srcOrd="0" destOrd="0" parTransId="{64F647D7-7F7E-4994-8687-1E0A9AAD4EF2}" sibTransId="{E3D39EF6-B33D-4C06-82AF-6E455F05E80C}"/>
    <dgm:cxn modelId="{B44CC6C8-9007-4569-AD60-3C486B4957D7}" type="presOf" srcId="{288B3F8C-B977-4727-B28A-C7E9F7253E3D}" destId="{303C04CE-BDAA-4430-BEF0-0F7FB64212F3}" srcOrd="0" destOrd="0" presId="urn:microsoft.com/office/officeart/2008/layout/LinedList"/>
    <dgm:cxn modelId="{D9754AFA-B38F-4208-A26F-DB3A54630014}" type="presOf" srcId="{3BB900BF-CB77-4EEF-A63C-6FDBFA6E13EF}" destId="{F7876A04-95D3-4172-AB44-DBBAF0BDBAA7}" srcOrd="0" destOrd="0" presId="urn:microsoft.com/office/officeart/2008/layout/LinedList"/>
    <dgm:cxn modelId="{2DD94A20-DAD3-4045-90BF-0D719C646230}" type="presParOf" srcId="{F7876A04-95D3-4172-AB44-DBBAF0BDBAA7}" destId="{3C5E3FF5-2407-4EE7-901D-0819FB9FDC11}" srcOrd="0" destOrd="0" presId="urn:microsoft.com/office/officeart/2008/layout/LinedList"/>
    <dgm:cxn modelId="{74736651-2916-4B65-89BF-0EB92EB8FE1E}" type="presParOf" srcId="{F7876A04-95D3-4172-AB44-DBBAF0BDBAA7}" destId="{7A274D24-98C1-481B-B126-6B2BCB10520C}" srcOrd="1" destOrd="0" presId="urn:microsoft.com/office/officeart/2008/layout/LinedList"/>
    <dgm:cxn modelId="{4BDBAD5F-E7CD-488C-BDBB-CF097E975650}" type="presParOf" srcId="{7A274D24-98C1-481B-B126-6B2BCB10520C}" destId="{303C04CE-BDAA-4430-BEF0-0F7FB64212F3}" srcOrd="0" destOrd="0" presId="urn:microsoft.com/office/officeart/2008/layout/LinedList"/>
    <dgm:cxn modelId="{9CA23654-FE32-48EE-8BE3-30B96DDCBBA2}" type="presParOf" srcId="{7A274D24-98C1-481B-B126-6B2BCB10520C}" destId="{4ABAD998-74A0-4673-97AC-AE5E4161D664}" srcOrd="1" destOrd="0" presId="urn:microsoft.com/office/officeart/2008/layout/LinedList"/>
    <dgm:cxn modelId="{55C6BDFA-19A7-4223-B5C9-E0961F426932}" type="presParOf" srcId="{F7876A04-95D3-4172-AB44-DBBAF0BDBAA7}" destId="{8C21E892-315B-4801-B738-03DC1D98FC8E}" srcOrd="2" destOrd="0" presId="urn:microsoft.com/office/officeart/2008/layout/LinedList"/>
    <dgm:cxn modelId="{99E1DBB0-4227-40C9-906A-D8FC79EA9776}" type="presParOf" srcId="{F7876A04-95D3-4172-AB44-DBBAF0BDBAA7}" destId="{49A70ED3-54C3-4731-8A17-7FB21170194C}" srcOrd="3" destOrd="0" presId="urn:microsoft.com/office/officeart/2008/layout/LinedList"/>
    <dgm:cxn modelId="{D9BEA843-5AFD-45BE-8C5E-CC2C231D1863}" type="presParOf" srcId="{49A70ED3-54C3-4731-8A17-7FB21170194C}" destId="{EF6D3C2A-F905-49A0-B4C6-66BF122873C3}" srcOrd="0" destOrd="0" presId="urn:microsoft.com/office/officeart/2008/layout/LinedList"/>
    <dgm:cxn modelId="{BB72B3E6-0EED-44C0-BEFC-9679C2CC167A}" type="presParOf" srcId="{49A70ED3-54C3-4731-8A17-7FB21170194C}" destId="{100E7B95-5F6C-4A49-9168-4F495A67CD0F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AA252683-4392-4CB3-BA3F-791093587D48}" type="doc">
      <dgm:prSet loTypeId="urn:microsoft.com/office/officeart/2018/2/layout/IconVerticalSolidList" loCatId="icon" qsTypeId="urn:microsoft.com/office/officeart/2005/8/quickstyle/simple1" qsCatId="simple" csTypeId="urn:microsoft.com/office/officeart/2018/5/colors/Iconchunking_neutralbg_colorful1" csCatId="colorful" phldr="1"/>
      <dgm:spPr/>
      <dgm:t>
        <a:bodyPr/>
        <a:lstStyle/>
        <a:p>
          <a:endParaRPr lang="en-US"/>
        </a:p>
      </dgm:t>
    </dgm:pt>
    <dgm:pt modelId="{64D130ED-91B6-41B0-8E0E-B54964CC75F3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To execute a program all (or part) of the instructions must be in memory</a:t>
          </a:r>
        </a:p>
      </dgm:t>
    </dgm:pt>
    <dgm:pt modelId="{B30E3644-D223-472E-88D9-CDF4509CF020}" type="parTrans" cxnId="{CA630D42-DB63-43CE-B8F2-CE2CD0863DAD}">
      <dgm:prSet/>
      <dgm:spPr/>
      <dgm:t>
        <a:bodyPr/>
        <a:lstStyle/>
        <a:p>
          <a:endParaRPr lang="en-US"/>
        </a:p>
      </dgm:t>
    </dgm:pt>
    <dgm:pt modelId="{E1463748-0DAB-40B7-A286-48D756F79F9D}" type="sibTrans" cxnId="{CA630D42-DB63-43CE-B8F2-CE2CD0863DAD}">
      <dgm:prSet/>
      <dgm:spPr/>
      <dgm:t>
        <a:bodyPr/>
        <a:lstStyle/>
        <a:p>
          <a:endParaRPr lang="en-US"/>
        </a:p>
      </dgm:t>
    </dgm:pt>
    <dgm:pt modelId="{DB0932C0-E4AB-4212-A9EC-203B1E9FD1C0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All  (or part) of the data that is needed by the program must be in memory.</a:t>
          </a:r>
        </a:p>
      </dgm:t>
    </dgm:pt>
    <dgm:pt modelId="{4E50A737-A27F-4FBD-BC95-94D052645ADF}" type="parTrans" cxnId="{55E721E9-C161-4131-BD1A-3F1884E1139D}">
      <dgm:prSet/>
      <dgm:spPr/>
      <dgm:t>
        <a:bodyPr/>
        <a:lstStyle/>
        <a:p>
          <a:endParaRPr lang="en-US"/>
        </a:p>
      </dgm:t>
    </dgm:pt>
    <dgm:pt modelId="{275A36B6-4C18-4C46-98D6-71AD9758969F}" type="sibTrans" cxnId="{55E721E9-C161-4131-BD1A-3F1884E1139D}">
      <dgm:prSet/>
      <dgm:spPr/>
      <dgm:t>
        <a:bodyPr/>
        <a:lstStyle/>
        <a:p>
          <a:endParaRPr lang="en-US"/>
        </a:p>
      </dgm:t>
    </dgm:pt>
    <dgm:pt modelId="{96B108B9-020D-4B61-B84C-386DD0B4C8DF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Memory management determines what is in memory and when</a:t>
          </a:r>
        </a:p>
      </dgm:t>
    </dgm:pt>
    <dgm:pt modelId="{95CA7AB9-73A9-47C0-A021-D6884E1F3129}" type="parTrans" cxnId="{3C87A1A7-D80A-4040-B26A-E1911DEB50C2}">
      <dgm:prSet/>
      <dgm:spPr/>
      <dgm:t>
        <a:bodyPr/>
        <a:lstStyle/>
        <a:p>
          <a:endParaRPr lang="en-US"/>
        </a:p>
      </dgm:t>
    </dgm:pt>
    <dgm:pt modelId="{2505C173-C4C6-4D26-990F-80458D663403}" type="sibTrans" cxnId="{3C87A1A7-D80A-4040-B26A-E1911DEB50C2}">
      <dgm:prSet/>
      <dgm:spPr/>
      <dgm:t>
        <a:bodyPr/>
        <a:lstStyle/>
        <a:p>
          <a:endParaRPr lang="en-US"/>
        </a:p>
      </dgm:t>
    </dgm:pt>
    <dgm:pt modelId="{DB3B127B-EF60-47D2-AF8F-E225C4F4A515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Optimizing CPU utilization and computer response to users</a:t>
          </a:r>
        </a:p>
      </dgm:t>
    </dgm:pt>
    <dgm:pt modelId="{AE579417-775E-496B-B073-1A1662901D94}" type="parTrans" cxnId="{2AE143DC-177E-4A53-9D01-407461A12699}">
      <dgm:prSet/>
      <dgm:spPr/>
      <dgm:t>
        <a:bodyPr/>
        <a:lstStyle/>
        <a:p>
          <a:endParaRPr lang="en-US"/>
        </a:p>
      </dgm:t>
    </dgm:pt>
    <dgm:pt modelId="{4A5E1ACE-190E-427B-8377-06C67CE7FA0C}" type="sibTrans" cxnId="{2AE143DC-177E-4A53-9D01-407461A12699}">
      <dgm:prSet/>
      <dgm:spPr/>
      <dgm:t>
        <a:bodyPr/>
        <a:lstStyle/>
        <a:p>
          <a:endParaRPr lang="en-US"/>
        </a:p>
      </dgm:t>
    </dgm:pt>
    <dgm:pt modelId="{6F155BCF-069E-4EF1-B46B-583CD6E3132E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Memory management activities</a:t>
          </a:r>
        </a:p>
      </dgm:t>
    </dgm:pt>
    <dgm:pt modelId="{BCBD0762-8C92-4137-A6DB-C03213FED9BC}" type="parTrans" cxnId="{FAD96D6F-63F8-4CFB-A61E-487CE1BBAFBC}">
      <dgm:prSet/>
      <dgm:spPr/>
      <dgm:t>
        <a:bodyPr/>
        <a:lstStyle/>
        <a:p>
          <a:endParaRPr lang="en-US"/>
        </a:p>
      </dgm:t>
    </dgm:pt>
    <dgm:pt modelId="{72D4B714-DC98-4CAF-82D2-545DE83EDEC0}" type="sibTrans" cxnId="{FAD96D6F-63F8-4CFB-A61E-487CE1BBAFBC}">
      <dgm:prSet/>
      <dgm:spPr/>
      <dgm:t>
        <a:bodyPr/>
        <a:lstStyle/>
        <a:p>
          <a:endParaRPr lang="en-US"/>
        </a:p>
      </dgm:t>
    </dgm:pt>
    <dgm:pt modelId="{931A4AF0-CB7D-4D92-9123-89BE45AC3A0D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Keeping track of which parts of memory are currently being used and by whom</a:t>
          </a:r>
        </a:p>
      </dgm:t>
    </dgm:pt>
    <dgm:pt modelId="{BE826D97-A595-4D94-9EC9-D92A04511B7D}" type="parTrans" cxnId="{A767799D-2159-43A9-A0A3-59317CDCD185}">
      <dgm:prSet/>
      <dgm:spPr/>
      <dgm:t>
        <a:bodyPr/>
        <a:lstStyle/>
        <a:p>
          <a:endParaRPr lang="en-US"/>
        </a:p>
      </dgm:t>
    </dgm:pt>
    <dgm:pt modelId="{CBC04DFD-C0D8-4B5A-9E59-0554E2DEE844}" type="sibTrans" cxnId="{A767799D-2159-43A9-A0A3-59317CDCD185}">
      <dgm:prSet/>
      <dgm:spPr/>
      <dgm:t>
        <a:bodyPr/>
        <a:lstStyle/>
        <a:p>
          <a:endParaRPr lang="en-US"/>
        </a:p>
      </dgm:t>
    </dgm:pt>
    <dgm:pt modelId="{3D756146-3544-4B88-BE0B-7B9468A771B3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Deciding which processes (or parts thereof) and data to move into and out of memory</a:t>
          </a:r>
        </a:p>
      </dgm:t>
    </dgm:pt>
    <dgm:pt modelId="{DE486B95-15AB-4090-9FF3-2E7546769B61}" type="parTrans" cxnId="{C046A75D-9F79-42E5-8C2F-4F3960709F16}">
      <dgm:prSet/>
      <dgm:spPr/>
      <dgm:t>
        <a:bodyPr/>
        <a:lstStyle/>
        <a:p>
          <a:endParaRPr lang="en-US"/>
        </a:p>
      </dgm:t>
    </dgm:pt>
    <dgm:pt modelId="{97640CEF-6EF5-45D4-8C1D-F0542B6B1115}" type="sibTrans" cxnId="{C046A75D-9F79-42E5-8C2F-4F3960709F16}">
      <dgm:prSet/>
      <dgm:spPr/>
      <dgm:t>
        <a:bodyPr/>
        <a:lstStyle/>
        <a:p>
          <a:endParaRPr lang="en-US"/>
        </a:p>
      </dgm:t>
    </dgm:pt>
    <dgm:pt modelId="{31E98E83-135D-4FDF-9015-7E11F03DA98A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Allocating and deallocating memory space as needed</a:t>
          </a:r>
        </a:p>
      </dgm:t>
    </dgm:pt>
    <dgm:pt modelId="{B8388D73-89E1-4B41-90F6-CE8CED5D4BD5}" type="parTrans" cxnId="{738AFC68-99BE-4FCC-8E78-C00FBCEBD243}">
      <dgm:prSet/>
      <dgm:spPr/>
      <dgm:t>
        <a:bodyPr/>
        <a:lstStyle/>
        <a:p>
          <a:endParaRPr lang="en-US"/>
        </a:p>
      </dgm:t>
    </dgm:pt>
    <dgm:pt modelId="{DB65ED36-0305-4C6A-B8BB-63F4329347BA}" type="sibTrans" cxnId="{738AFC68-99BE-4FCC-8E78-C00FBCEBD243}">
      <dgm:prSet/>
      <dgm:spPr/>
      <dgm:t>
        <a:bodyPr/>
        <a:lstStyle/>
        <a:p>
          <a:endParaRPr lang="en-US"/>
        </a:p>
      </dgm:t>
    </dgm:pt>
    <dgm:pt modelId="{DF999AD7-97E8-486F-B265-46D203E896BA}" type="pres">
      <dgm:prSet presAssocID="{AA252683-4392-4CB3-BA3F-791093587D48}" presName="root" presStyleCnt="0">
        <dgm:presLayoutVars>
          <dgm:dir/>
          <dgm:resizeHandles val="exact"/>
        </dgm:presLayoutVars>
      </dgm:prSet>
      <dgm:spPr/>
    </dgm:pt>
    <dgm:pt modelId="{E1CAE8A3-5F46-4BEE-8AF5-D1B852B474E8}" type="pres">
      <dgm:prSet presAssocID="{64D130ED-91B6-41B0-8E0E-B54964CC75F3}" presName="compNode" presStyleCnt="0"/>
      <dgm:spPr/>
    </dgm:pt>
    <dgm:pt modelId="{BAF96B5C-0066-4F4B-A18B-25E2C6F28791}" type="pres">
      <dgm:prSet presAssocID="{64D130ED-91B6-41B0-8E0E-B54964CC75F3}" presName="bgRect" presStyleLbl="bgShp" presStyleIdx="0" presStyleCnt="4"/>
      <dgm:spPr/>
    </dgm:pt>
    <dgm:pt modelId="{23ADFF4C-315C-4468-BA14-93166A765D55}" type="pres">
      <dgm:prSet presAssocID="{64D130ED-91B6-41B0-8E0E-B54964CC75F3}" presName="iconRect" presStyleLbl="node1" presStyleIdx="0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Disconnected"/>
        </a:ext>
      </dgm:extLst>
    </dgm:pt>
    <dgm:pt modelId="{4FA725FA-65DD-4B75-AEF0-7CD8D31DB4CE}" type="pres">
      <dgm:prSet presAssocID="{64D130ED-91B6-41B0-8E0E-B54964CC75F3}" presName="spaceRect" presStyleCnt="0"/>
      <dgm:spPr/>
    </dgm:pt>
    <dgm:pt modelId="{63792BC8-3EC6-408F-8AB4-838614566C78}" type="pres">
      <dgm:prSet presAssocID="{64D130ED-91B6-41B0-8E0E-B54964CC75F3}" presName="parTx" presStyleLbl="revTx" presStyleIdx="0" presStyleCnt="6">
        <dgm:presLayoutVars>
          <dgm:chMax val="0"/>
          <dgm:chPref val="0"/>
        </dgm:presLayoutVars>
      </dgm:prSet>
      <dgm:spPr/>
    </dgm:pt>
    <dgm:pt modelId="{9F874326-F857-4F13-8540-50A2165156F6}" type="pres">
      <dgm:prSet presAssocID="{E1463748-0DAB-40B7-A286-48D756F79F9D}" presName="sibTrans" presStyleCnt="0"/>
      <dgm:spPr/>
    </dgm:pt>
    <dgm:pt modelId="{720ADE50-C6DA-4FC2-848F-74FDBEC551CC}" type="pres">
      <dgm:prSet presAssocID="{DB0932C0-E4AB-4212-A9EC-203B1E9FD1C0}" presName="compNode" presStyleCnt="0"/>
      <dgm:spPr/>
    </dgm:pt>
    <dgm:pt modelId="{6C902A46-B8D3-46A7-9200-20EADE079B47}" type="pres">
      <dgm:prSet presAssocID="{DB0932C0-E4AB-4212-A9EC-203B1E9FD1C0}" presName="bgRect" presStyleLbl="bgShp" presStyleIdx="1" presStyleCnt="4"/>
      <dgm:spPr/>
    </dgm:pt>
    <dgm:pt modelId="{9B9D837F-6E03-4374-BAAE-9571D3ADE3F9}" type="pres">
      <dgm:prSet presAssocID="{DB0932C0-E4AB-4212-A9EC-203B1E9FD1C0}" presName="iconRect" presStyleLbl="node1" presStyleIdx="1" presStyleCnt="4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Skeleton"/>
        </a:ext>
      </dgm:extLst>
    </dgm:pt>
    <dgm:pt modelId="{29EEE617-1810-4E8E-9F72-D64A4534B975}" type="pres">
      <dgm:prSet presAssocID="{DB0932C0-E4AB-4212-A9EC-203B1E9FD1C0}" presName="spaceRect" presStyleCnt="0"/>
      <dgm:spPr/>
    </dgm:pt>
    <dgm:pt modelId="{7ABFD0A7-062B-447B-B6A8-716B10E6F540}" type="pres">
      <dgm:prSet presAssocID="{DB0932C0-E4AB-4212-A9EC-203B1E9FD1C0}" presName="parTx" presStyleLbl="revTx" presStyleIdx="1" presStyleCnt="6">
        <dgm:presLayoutVars>
          <dgm:chMax val="0"/>
          <dgm:chPref val="0"/>
        </dgm:presLayoutVars>
      </dgm:prSet>
      <dgm:spPr/>
    </dgm:pt>
    <dgm:pt modelId="{21E8D6BF-7414-43C2-9828-39CB9B4A6FEC}" type="pres">
      <dgm:prSet presAssocID="{275A36B6-4C18-4C46-98D6-71AD9758969F}" presName="sibTrans" presStyleCnt="0"/>
      <dgm:spPr/>
    </dgm:pt>
    <dgm:pt modelId="{E774F7C0-24F6-4A78-9E04-93AB9A12A93B}" type="pres">
      <dgm:prSet presAssocID="{96B108B9-020D-4B61-B84C-386DD0B4C8DF}" presName="compNode" presStyleCnt="0"/>
      <dgm:spPr/>
    </dgm:pt>
    <dgm:pt modelId="{58D7E039-6E7B-4144-9E7C-9EB0D0CC8617}" type="pres">
      <dgm:prSet presAssocID="{96B108B9-020D-4B61-B84C-386DD0B4C8DF}" presName="bgRect" presStyleLbl="bgShp" presStyleIdx="2" presStyleCnt="4"/>
      <dgm:spPr/>
    </dgm:pt>
    <dgm:pt modelId="{50D2D210-F3C6-4142-92FE-6FED1C791BF6}" type="pres">
      <dgm:prSet presAssocID="{96B108B9-020D-4B61-B84C-386DD0B4C8DF}" presName="iconRect" presStyleLbl="node1" presStyleIdx="2" presStyleCnt="4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Processor"/>
        </a:ext>
      </dgm:extLst>
    </dgm:pt>
    <dgm:pt modelId="{4B1F9A6B-E04C-4CC6-83A4-9ECA24193E88}" type="pres">
      <dgm:prSet presAssocID="{96B108B9-020D-4B61-B84C-386DD0B4C8DF}" presName="spaceRect" presStyleCnt="0"/>
      <dgm:spPr/>
    </dgm:pt>
    <dgm:pt modelId="{4478BC1C-06A0-4D0A-8A79-07B659C196B2}" type="pres">
      <dgm:prSet presAssocID="{96B108B9-020D-4B61-B84C-386DD0B4C8DF}" presName="parTx" presStyleLbl="revTx" presStyleIdx="2" presStyleCnt="6">
        <dgm:presLayoutVars>
          <dgm:chMax val="0"/>
          <dgm:chPref val="0"/>
        </dgm:presLayoutVars>
      </dgm:prSet>
      <dgm:spPr/>
    </dgm:pt>
    <dgm:pt modelId="{6072D4A9-8B60-4AD0-B545-1E9391261E4B}" type="pres">
      <dgm:prSet presAssocID="{96B108B9-020D-4B61-B84C-386DD0B4C8DF}" presName="desTx" presStyleLbl="revTx" presStyleIdx="3" presStyleCnt="6">
        <dgm:presLayoutVars/>
      </dgm:prSet>
      <dgm:spPr/>
    </dgm:pt>
    <dgm:pt modelId="{AEE20F5D-C4DA-496C-B5CE-AF83FC5E0DEC}" type="pres">
      <dgm:prSet presAssocID="{2505C173-C4C6-4D26-990F-80458D663403}" presName="sibTrans" presStyleCnt="0"/>
      <dgm:spPr/>
    </dgm:pt>
    <dgm:pt modelId="{C0D8DEBF-F754-4E1B-B436-5535DB2E4D66}" type="pres">
      <dgm:prSet presAssocID="{6F155BCF-069E-4EF1-B46B-583CD6E3132E}" presName="compNode" presStyleCnt="0"/>
      <dgm:spPr/>
    </dgm:pt>
    <dgm:pt modelId="{B2307818-3551-4896-816D-10C5807567E6}" type="pres">
      <dgm:prSet presAssocID="{6F155BCF-069E-4EF1-B46B-583CD6E3132E}" presName="bgRect" presStyleLbl="bgShp" presStyleIdx="3" presStyleCnt="4"/>
      <dgm:spPr/>
    </dgm:pt>
    <dgm:pt modelId="{3A5487AF-F7AD-4992-AE14-6A8F865392D1}" type="pres">
      <dgm:prSet presAssocID="{6F155BCF-069E-4EF1-B46B-583CD6E3132E}" presName="iconRect" presStyleLbl="node1" presStyleIdx="3" presStyleCnt="4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Database"/>
        </a:ext>
      </dgm:extLst>
    </dgm:pt>
    <dgm:pt modelId="{830F044C-C562-418C-B8C3-84731372E88A}" type="pres">
      <dgm:prSet presAssocID="{6F155BCF-069E-4EF1-B46B-583CD6E3132E}" presName="spaceRect" presStyleCnt="0"/>
      <dgm:spPr/>
    </dgm:pt>
    <dgm:pt modelId="{353A03B9-CAEA-4C85-B038-3E02E871AD89}" type="pres">
      <dgm:prSet presAssocID="{6F155BCF-069E-4EF1-B46B-583CD6E3132E}" presName="parTx" presStyleLbl="revTx" presStyleIdx="4" presStyleCnt="6">
        <dgm:presLayoutVars>
          <dgm:chMax val="0"/>
          <dgm:chPref val="0"/>
        </dgm:presLayoutVars>
      </dgm:prSet>
      <dgm:spPr/>
    </dgm:pt>
    <dgm:pt modelId="{C63BB123-4A5E-45FA-BEA1-085F627F4AD1}" type="pres">
      <dgm:prSet presAssocID="{6F155BCF-069E-4EF1-B46B-583CD6E3132E}" presName="desTx" presStyleLbl="revTx" presStyleIdx="5" presStyleCnt="6">
        <dgm:presLayoutVars/>
      </dgm:prSet>
      <dgm:spPr/>
    </dgm:pt>
  </dgm:ptLst>
  <dgm:cxnLst>
    <dgm:cxn modelId="{FEDDC923-A166-4D11-B549-B92B5CA2954A}" type="presOf" srcId="{6F155BCF-069E-4EF1-B46B-583CD6E3132E}" destId="{353A03B9-CAEA-4C85-B038-3E02E871AD89}" srcOrd="0" destOrd="0" presId="urn:microsoft.com/office/officeart/2018/2/layout/IconVerticalSolidList"/>
    <dgm:cxn modelId="{A560A23E-DB9B-462B-B407-BECF64699F48}" type="presOf" srcId="{3D756146-3544-4B88-BE0B-7B9468A771B3}" destId="{C63BB123-4A5E-45FA-BEA1-085F627F4AD1}" srcOrd="0" destOrd="1" presId="urn:microsoft.com/office/officeart/2018/2/layout/IconVerticalSolidList"/>
    <dgm:cxn modelId="{C046A75D-9F79-42E5-8C2F-4F3960709F16}" srcId="{6F155BCF-069E-4EF1-B46B-583CD6E3132E}" destId="{3D756146-3544-4B88-BE0B-7B9468A771B3}" srcOrd="1" destOrd="0" parTransId="{DE486B95-15AB-4090-9FF3-2E7546769B61}" sibTransId="{97640CEF-6EF5-45D4-8C1D-F0542B6B1115}"/>
    <dgm:cxn modelId="{CA630D42-DB63-43CE-B8F2-CE2CD0863DAD}" srcId="{AA252683-4392-4CB3-BA3F-791093587D48}" destId="{64D130ED-91B6-41B0-8E0E-B54964CC75F3}" srcOrd="0" destOrd="0" parTransId="{B30E3644-D223-472E-88D9-CDF4509CF020}" sibTransId="{E1463748-0DAB-40B7-A286-48D756F79F9D}"/>
    <dgm:cxn modelId="{738AFC68-99BE-4FCC-8E78-C00FBCEBD243}" srcId="{6F155BCF-069E-4EF1-B46B-583CD6E3132E}" destId="{31E98E83-135D-4FDF-9015-7E11F03DA98A}" srcOrd="2" destOrd="0" parTransId="{B8388D73-89E1-4B41-90F6-CE8CED5D4BD5}" sibTransId="{DB65ED36-0305-4C6A-B8BB-63F4329347BA}"/>
    <dgm:cxn modelId="{2B02D56E-6257-4A6D-A3EF-4C5C9681E7DA}" type="presOf" srcId="{64D130ED-91B6-41B0-8E0E-B54964CC75F3}" destId="{63792BC8-3EC6-408F-8AB4-838614566C78}" srcOrd="0" destOrd="0" presId="urn:microsoft.com/office/officeart/2018/2/layout/IconVerticalSolidList"/>
    <dgm:cxn modelId="{FAD96D6F-63F8-4CFB-A61E-487CE1BBAFBC}" srcId="{AA252683-4392-4CB3-BA3F-791093587D48}" destId="{6F155BCF-069E-4EF1-B46B-583CD6E3132E}" srcOrd="3" destOrd="0" parTransId="{BCBD0762-8C92-4137-A6DB-C03213FED9BC}" sibTransId="{72D4B714-DC98-4CAF-82D2-545DE83EDEC0}"/>
    <dgm:cxn modelId="{FAFF437A-3E74-4CFD-938A-FAE413D87533}" type="presOf" srcId="{31E98E83-135D-4FDF-9015-7E11F03DA98A}" destId="{C63BB123-4A5E-45FA-BEA1-085F627F4AD1}" srcOrd="0" destOrd="2" presId="urn:microsoft.com/office/officeart/2018/2/layout/IconVerticalSolidList"/>
    <dgm:cxn modelId="{288D3684-55E3-47CC-8DFD-F4B79F2243FB}" type="presOf" srcId="{931A4AF0-CB7D-4D92-9123-89BE45AC3A0D}" destId="{C63BB123-4A5E-45FA-BEA1-085F627F4AD1}" srcOrd="0" destOrd="0" presId="urn:microsoft.com/office/officeart/2018/2/layout/IconVerticalSolidList"/>
    <dgm:cxn modelId="{A767799D-2159-43A9-A0A3-59317CDCD185}" srcId="{6F155BCF-069E-4EF1-B46B-583CD6E3132E}" destId="{931A4AF0-CB7D-4D92-9123-89BE45AC3A0D}" srcOrd="0" destOrd="0" parTransId="{BE826D97-A595-4D94-9EC9-D92A04511B7D}" sibTransId="{CBC04DFD-C0D8-4B5A-9E59-0554E2DEE844}"/>
    <dgm:cxn modelId="{3C87A1A7-D80A-4040-B26A-E1911DEB50C2}" srcId="{AA252683-4392-4CB3-BA3F-791093587D48}" destId="{96B108B9-020D-4B61-B84C-386DD0B4C8DF}" srcOrd="2" destOrd="0" parTransId="{95CA7AB9-73A9-47C0-A021-D6884E1F3129}" sibTransId="{2505C173-C4C6-4D26-990F-80458D663403}"/>
    <dgm:cxn modelId="{1A69D4A7-B1E0-427E-A04D-9CBAFAE0481E}" type="presOf" srcId="{AA252683-4392-4CB3-BA3F-791093587D48}" destId="{DF999AD7-97E8-486F-B265-46D203E896BA}" srcOrd="0" destOrd="0" presId="urn:microsoft.com/office/officeart/2018/2/layout/IconVerticalSolidList"/>
    <dgm:cxn modelId="{F54F84BD-6A7E-46A6-9B65-1530BC8E124B}" type="presOf" srcId="{DB3B127B-EF60-47D2-AF8F-E225C4F4A515}" destId="{6072D4A9-8B60-4AD0-B545-1E9391261E4B}" srcOrd="0" destOrd="0" presId="urn:microsoft.com/office/officeart/2018/2/layout/IconVerticalSolidList"/>
    <dgm:cxn modelId="{829A97BD-2E36-4394-B0D3-1D67E60446B2}" type="presOf" srcId="{96B108B9-020D-4B61-B84C-386DD0B4C8DF}" destId="{4478BC1C-06A0-4D0A-8A79-07B659C196B2}" srcOrd="0" destOrd="0" presId="urn:microsoft.com/office/officeart/2018/2/layout/IconVerticalSolidList"/>
    <dgm:cxn modelId="{2AE143DC-177E-4A53-9D01-407461A12699}" srcId="{96B108B9-020D-4B61-B84C-386DD0B4C8DF}" destId="{DB3B127B-EF60-47D2-AF8F-E225C4F4A515}" srcOrd="0" destOrd="0" parTransId="{AE579417-775E-496B-B073-1A1662901D94}" sibTransId="{4A5E1ACE-190E-427B-8377-06C67CE7FA0C}"/>
    <dgm:cxn modelId="{55E721E9-C161-4131-BD1A-3F1884E1139D}" srcId="{AA252683-4392-4CB3-BA3F-791093587D48}" destId="{DB0932C0-E4AB-4212-A9EC-203B1E9FD1C0}" srcOrd="1" destOrd="0" parTransId="{4E50A737-A27F-4FBD-BC95-94D052645ADF}" sibTransId="{275A36B6-4C18-4C46-98D6-71AD9758969F}"/>
    <dgm:cxn modelId="{3A88FEEF-EB3B-4AB1-BD8F-BEA18D775D28}" type="presOf" srcId="{DB0932C0-E4AB-4212-A9EC-203B1E9FD1C0}" destId="{7ABFD0A7-062B-447B-B6A8-716B10E6F540}" srcOrd="0" destOrd="0" presId="urn:microsoft.com/office/officeart/2018/2/layout/IconVerticalSolidList"/>
    <dgm:cxn modelId="{0F4F2A29-73FF-49E5-A455-C4739382D0D8}" type="presParOf" srcId="{DF999AD7-97E8-486F-B265-46D203E896BA}" destId="{E1CAE8A3-5F46-4BEE-8AF5-D1B852B474E8}" srcOrd="0" destOrd="0" presId="urn:microsoft.com/office/officeart/2018/2/layout/IconVerticalSolidList"/>
    <dgm:cxn modelId="{C653B10C-28D7-4FD3-AE3F-0EA76E3D7440}" type="presParOf" srcId="{E1CAE8A3-5F46-4BEE-8AF5-D1B852B474E8}" destId="{BAF96B5C-0066-4F4B-A18B-25E2C6F28791}" srcOrd="0" destOrd="0" presId="urn:microsoft.com/office/officeart/2018/2/layout/IconVerticalSolidList"/>
    <dgm:cxn modelId="{569487A9-C111-40E1-8730-AAF7DA4D26A5}" type="presParOf" srcId="{E1CAE8A3-5F46-4BEE-8AF5-D1B852B474E8}" destId="{23ADFF4C-315C-4468-BA14-93166A765D55}" srcOrd="1" destOrd="0" presId="urn:microsoft.com/office/officeart/2018/2/layout/IconVerticalSolidList"/>
    <dgm:cxn modelId="{6F39F7D9-8547-41AE-8872-E196FB7E6254}" type="presParOf" srcId="{E1CAE8A3-5F46-4BEE-8AF5-D1B852B474E8}" destId="{4FA725FA-65DD-4B75-AEF0-7CD8D31DB4CE}" srcOrd="2" destOrd="0" presId="urn:microsoft.com/office/officeart/2018/2/layout/IconVerticalSolidList"/>
    <dgm:cxn modelId="{735A0621-9908-4279-B68A-211A44841E25}" type="presParOf" srcId="{E1CAE8A3-5F46-4BEE-8AF5-D1B852B474E8}" destId="{63792BC8-3EC6-408F-8AB4-838614566C78}" srcOrd="3" destOrd="0" presId="urn:microsoft.com/office/officeart/2018/2/layout/IconVerticalSolidList"/>
    <dgm:cxn modelId="{EF3B2A98-2CD4-43AA-B79D-FE9983171149}" type="presParOf" srcId="{DF999AD7-97E8-486F-B265-46D203E896BA}" destId="{9F874326-F857-4F13-8540-50A2165156F6}" srcOrd="1" destOrd="0" presId="urn:microsoft.com/office/officeart/2018/2/layout/IconVerticalSolidList"/>
    <dgm:cxn modelId="{B09327D5-FC93-4E4A-A6D7-366C7CF3A845}" type="presParOf" srcId="{DF999AD7-97E8-486F-B265-46D203E896BA}" destId="{720ADE50-C6DA-4FC2-848F-74FDBEC551CC}" srcOrd="2" destOrd="0" presId="urn:microsoft.com/office/officeart/2018/2/layout/IconVerticalSolidList"/>
    <dgm:cxn modelId="{34907FFC-8AAE-46F9-9AB1-E6331D06DC80}" type="presParOf" srcId="{720ADE50-C6DA-4FC2-848F-74FDBEC551CC}" destId="{6C902A46-B8D3-46A7-9200-20EADE079B47}" srcOrd="0" destOrd="0" presId="urn:microsoft.com/office/officeart/2018/2/layout/IconVerticalSolidList"/>
    <dgm:cxn modelId="{8FB03ED4-12F5-4FB4-BAE7-FF2D95C27C09}" type="presParOf" srcId="{720ADE50-C6DA-4FC2-848F-74FDBEC551CC}" destId="{9B9D837F-6E03-4374-BAAE-9571D3ADE3F9}" srcOrd="1" destOrd="0" presId="urn:microsoft.com/office/officeart/2018/2/layout/IconVerticalSolidList"/>
    <dgm:cxn modelId="{B766443B-8EA7-4E6F-98E7-380890847E11}" type="presParOf" srcId="{720ADE50-C6DA-4FC2-848F-74FDBEC551CC}" destId="{29EEE617-1810-4E8E-9F72-D64A4534B975}" srcOrd="2" destOrd="0" presId="urn:microsoft.com/office/officeart/2018/2/layout/IconVerticalSolidList"/>
    <dgm:cxn modelId="{2AFFBC3F-AC3C-4FFB-AD01-8EEDD01D9765}" type="presParOf" srcId="{720ADE50-C6DA-4FC2-848F-74FDBEC551CC}" destId="{7ABFD0A7-062B-447B-B6A8-716B10E6F540}" srcOrd="3" destOrd="0" presId="urn:microsoft.com/office/officeart/2018/2/layout/IconVerticalSolidList"/>
    <dgm:cxn modelId="{FAA47BCD-8FD5-4EC7-A405-23D465AE1CBF}" type="presParOf" srcId="{DF999AD7-97E8-486F-B265-46D203E896BA}" destId="{21E8D6BF-7414-43C2-9828-39CB9B4A6FEC}" srcOrd="3" destOrd="0" presId="urn:microsoft.com/office/officeart/2018/2/layout/IconVerticalSolidList"/>
    <dgm:cxn modelId="{51E8D171-4EDE-4FCB-AAEE-F17705B05826}" type="presParOf" srcId="{DF999AD7-97E8-486F-B265-46D203E896BA}" destId="{E774F7C0-24F6-4A78-9E04-93AB9A12A93B}" srcOrd="4" destOrd="0" presId="urn:microsoft.com/office/officeart/2018/2/layout/IconVerticalSolidList"/>
    <dgm:cxn modelId="{D74E8196-C906-4B67-AC28-EF467081F4A4}" type="presParOf" srcId="{E774F7C0-24F6-4A78-9E04-93AB9A12A93B}" destId="{58D7E039-6E7B-4144-9E7C-9EB0D0CC8617}" srcOrd="0" destOrd="0" presId="urn:microsoft.com/office/officeart/2018/2/layout/IconVerticalSolidList"/>
    <dgm:cxn modelId="{1326DDD8-C242-4886-9AC9-C0B60A3C326A}" type="presParOf" srcId="{E774F7C0-24F6-4A78-9E04-93AB9A12A93B}" destId="{50D2D210-F3C6-4142-92FE-6FED1C791BF6}" srcOrd="1" destOrd="0" presId="urn:microsoft.com/office/officeart/2018/2/layout/IconVerticalSolidList"/>
    <dgm:cxn modelId="{899B4F4E-A37B-43A8-BB50-0D905AF3A115}" type="presParOf" srcId="{E774F7C0-24F6-4A78-9E04-93AB9A12A93B}" destId="{4B1F9A6B-E04C-4CC6-83A4-9ECA24193E88}" srcOrd="2" destOrd="0" presId="urn:microsoft.com/office/officeart/2018/2/layout/IconVerticalSolidList"/>
    <dgm:cxn modelId="{C64A2738-8920-42FC-9DF7-2DCA92452600}" type="presParOf" srcId="{E774F7C0-24F6-4A78-9E04-93AB9A12A93B}" destId="{4478BC1C-06A0-4D0A-8A79-07B659C196B2}" srcOrd="3" destOrd="0" presId="urn:microsoft.com/office/officeart/2018/2/layout/IconVerticalSolidList"/>
    <dgm:cxn modelId="{F3082A54-432E-47C5-B124-3959FFB51715}" type="presParOf" srcId="{E774F7C0-24F6-4A78-9E04-93AB9A12A93B}" destId="{6072D4A9-8B60-4AD0-B545-1E9391261E4B}" srcOrd="4" destOrd="0" presId="urn:microsoft.com/office/officeart/2018/2/layout/IconVerticalSolidList"/>
    <dgm:cxn modelId="{76F3DE03-65FB-4217-87F6-45BA41044182}" type="presParOf" srcId="{DF999AD7-97E8-486F-B265-46D203E896BA}" destId="{AEE20F5D-C4DA-496C-B5CE-AF83FC5E0DEC}" srcOrd="5" destOrd="0" presId="urn:microsoft.com/office/officeart/2018/2/layout/IconVerticalSolidList"/>
    <dgm:cxn modelId="{08EC4BF3-856F-403C-84C3-52E4C70790CC}" type="presParOf" srcId="{DF999AD7-97E8-486F-B265-46D203E896BA}" destId="{C0D8DEBF-F754-4E1B-B436-5535DB2E4D66}" srcOrd="6" destOrd="0" presId="urn:microsoft.com/office/officeart/2018/2/layout/IconVerticalSolidList"/>
    <dgm:cxn modelId="{095D4C8D-DDF7-4A09-866E-D6FF62799486}" type="presParOf" srcId="{C0D8DEBF-F754-4E1B-B436-5535DB2E4D66}" destId="{B2307818-3551-4896-816D-10C5807567E6}" srcOrd="0" destOrd="0" presId="urn:microsoft.com/office/officeart/2018/2/layout/IconVerticalSolidList"/>
    <dgm:cxn modelId="{691F6F2A-9964-40B2-9534-008428867B79}" type="presParOf" srcId="{C0D8DEBF-F754-4E1B-B436-5535DB2E4D66}" destId="{3A5487AF-F7AD-4992-AE14-6A8F865392D1}" srcOrd="1" destOrd="0" presId="urn:microsoft.com/office/officeart/2018/2/layout/IconVerticalSolidList"/>
    <dgm:cxn modelId="{2B5BC1DB-60D3-4225-932B-742469307BC0}" type="presParOf" srcId="{C0D8DEBF-F754-4E1B-B436-5535DB2E4D66}" destId="{830F044C-C562-418C-B8C3-84731372E88A}" srcOrd="2" destOrd="0" presId="urn:microsoft.com/office/officeart/2018/2/layout/IconVerticalSolidList"/>
    <dgm:cxn modelId="{1966081C-727C-486E-BEBF-0821FD791EC4}" type="presParOf" srcId="{C0D8DEBF-F754-4E1B-B436-5535DB2E4D66}" destId="{353A03B9-CAEA-4C85-B038-3E02E871AD89}" srcOrd="3" destOrd="0" presId="urn:microsoft.com/office/officeart/2018/2/layout/IconVerticalSolidList"/>
    <dgm:cxn modelId="{F8F500FC-CD82-4C36-9DE7-AD277213FBA7}" type="presParOf" srcId="{C0D8DEBF-F754-4E1B-B436-5535DB2E4D66}" destId="{C63BB123-4A5E-45FA-BEA1-085F627F4AD1}" srcOrd="4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BB33BA30-E4C5-4165-B4D5-FB82DD4AD8BE}" type="doc">
      <dgm:prSet loTypeId="urn:microsoft.com/office/officeart/2005/8/layout/vList5" loCatId="list" qsTypeId="urn:microsoft.com/office/officeart/2005/8/quickstyle/simple1" qsCatId="simple" csTypeId="urn:microsoft.com/office/officeart/2005/8/colors/accent0_3" csCatId="mainScheme"/>
      <dgm:spPr/>
      <dgm:t>
        <a:bodyPr/>
        <a:lstStyle/>
        <a:p>
          <a:endParaRPr lang="en-US"/>
        </a:p>
      </dgm:t>
    </dgm:pt>
    <dgm:pt modelId="{CD918748-F022-45CE-9509-35A3F303D9DC}">
      <dgm:prSet/>
      <dgm:spPr/>
      <dgm:t>
        <a:bodyPr/>
        <a:lstStyle/>
        <a:p>
          <a:r>
            <a:rPr lang="en-US"/>
            <a:t>OS provides uniform, logical view of information storage</a:t>
          </a:r>
        </a:p>
      </dgm:t>
    </dgm:pt>
    <dgm:pt modelId="{DD47BA16-A976-46BF-9623-1525875FC1B0}" type="parTrans" cxnId="{FFD75186-DBE5-48AD-B01D-ECD0A7768406}">
      <dgm:prSet/>
      <dgm:spPr/>
      <dgm:t>
        <a:bodyPr/>
        <a:lstStyle/>
        <a:p>
          <a:endParaRPr lang="en-US"/>
        </a:p>
      </dgm:t>
    </dgm:pt>
    <dgm:pt modelId="{B3062F4C-B91C-4404-A75E-EE407DE0CB39}" type="sibTrans" cxnId="{FFD75186-DBE5-48AD-B01D-ECD0A7768406}">
      <dgm:prSet/>
      <dgm:spPr/>
      <dgm:t>
        <a:bodyPr/>
        <a:lstStyle/>
        <a:p>
          <a:endParaRPr lang="en-US"/>
        </a:p>
      </dgm:t>
    </dgm:pt>
    <dgm:pt modelId="{8D8B194B-E554-4D95-9454-F3C161F72F0F}">
      <dgm:prSet/>
      <dgm:spPr/>
      <dgm:t>
        <a:bodyPr/>
        <a:lstStyle/>
        <a:p>
          <a:r>
            <a:rPr lang="en-US"/>
            <a:t>Abstracts physical properties to logical storage unit  - </a:t>
          </a:r>
          <a:r>
            <a:rPr lang="en-US" b="1"/>
            <a:t>file</a:t>
          </a:r>
          <a:endParaRPr lang="en-US"/>
        </a:p>
      </dgm:t>
    </dgm:pt>
    <dgm:pt modelId="{D5BEEF37-949F-4146-BC06-3513FABBB409}" type="parTrans" cxnId="{483E1458-78DF-474D-B3E5-0253B0A9943F}">
      <dgm:prSet/>
      <dgm:spPr/>
      <dgm:t>
        <a:bodyPr/>
        <a:lstStyle/>
        <a:p>
          <a:endParaRPr lang="en-US"/>
        </a:p>
      </dgm:t>
    </dgm:pt>
    <dgm:pt modelId="{AD1078CE-2EA0-4718-B0C7-84D6AF4EFD53}" type="sibTrans" cxnId="{483E1458-78DF-474D-B3E5-0253B0A9943F}">
      <dgm:prSet/>
      <dgm:spPr/>
      <dgm:t>
        <a:bodyPr/>
        <a:lstStyle/>
        <a:p>
          <a:endParaRPr lang="en-US"/>
        </a:p>
      </dgm:t>
    </dgm:pt>
    <dgm:pt modelId="{8479C573-107F-42EE-A319-9D1851891CD5}">
      <dgm:prSet/>
      <dgm:spPr/>
      <dgm:t>
        <a:bodyPr/>
        <a:lstStyle/>
        <a:p>
          <a:r>
            <a:rPr lang="en-US"/>
            <a:t>Each medium is controlled by device (i.e., disk drive, tape drive)</a:t>
          </a:r>
        </a:p>
      </dgm:t>
    </dgm:pt>
    <dgm:pt modelId="{91EC5DE8-EB53-4564-82E9-721431122358}" type="parTrans" cxnId="{E121E9A2-5211-42B4-AEF6-1DCC015CDA6E}">
      <dgm:prSet/>
      <dgm:spPr/>
      <dgm:t>
        <a:bodyPr/>
        <a:lstStyle/>
        <a:p>
          <a:endParaRPr lang="en-US"/>
        </a:p>
      </dgm:t>
    </dgm:pt>
    <dgm:pt modelId="{C758739F-1606-45F2-8ACF-3EAF614E24A7}" type="sibTrans" cxnId="{E121E9A2-5211-42B4-AEF6-1DCC015CDA6E}">
      <dgm:prSet/>
      <dgm:spPr/>
      <dgm:t>
        <a:bodyPr/>
        <a:lstStyle/>
        <a:p>
          <a:endParaRPr lang="en-US"/>
        </a:p>
      </dgm:t>
    </dgm:pt>
    <dgm:pt modelId="{CAA26277-6AB7-41E3-BBE9-CD951594AA74}">
      <dgm:prSet/>
      <dgm:spPr/>
      <dgm:t>
        <a:bodyPr/>
        <a:lstStyle/>
        <a:p>
          <a:r>
            <a:rPr lang="en-US"/>
            <a:t>Varying properties include access speed, capacity, data-transfer rate, access method (sequential or random)</a:t>
          </a:r>
        </a:p>
      </dgm:t>
    </dgm:pt>
    <dgm:pt modelId="{AFC872CC-543D-4212-AC99-D04631626B9F}" type="parTrans" cxnId="{1BDF0761-F905-4787-B78F-5DC4993283BB}">
      <dgm:prSet/>
      <dgm:spPr/>
      <dgm:t>
        <a:bodyPr/>
        <a:lstStyle/>
        <a:p>
          <a:endParaRPr lang="en-US"/>
        </a:p>
      </dgm:t>
    </dgm:pt>
    <dgm:pt modelId="{F152B314-C880-477B-B552-89A4C79EB1C2}" type="sibTrans" cxnId="{1BDF0761-F905-4787-B78F-5DC4993283BB}">
      <dgm:prSet/>
      <dgm:spPr/>
      <dgm:t>
        <a:bodyPr/>
        <a:lstStyle/>
        <a:p>
          <a:endParaRPr lang="en-US"/>
        </a:p>
      </dgm:t>
    </dgm:pt>
    <dgm:pt modelId="{07FACA5B-3A39-4995-9B38-8F5FBCE8E0F7}">
      <dgm:prSet/>
      <dgm:spPr/>
      <dgm:t>
        <a:bodyPr/>
        <a:lstStyle/>
        <a:p>
          <a:r>
            <a:rPr lang="en-US"/>
            <a:t>File-System management</a:t>
          </a:r>
        </a:p>
      </dgm:t>
    </dgm:pt>
    <dgm:pt modelId="{AA8F1F67-41FE-460A-A278-38B2F7B1CF00}" type="parTrans" cxnId="{2BBE351A-E8F2-4BC2-8F85-0B5720AE1200}">
      <dgm:prSet/>
      <dgm:spPr/>
      <dgm:t>
        <a:bodyPr/>
        <a:lstStyle/>
        <a:p>
          <a:endParaRPr lang="en-US"/>
        </a:p>
      </dgm:t>
    </dgm:pt>
    <dgm:pt modelId="{62AE95B0-C54A-4379-8ED9-F2F5E688135D}" type="sibTrans" cxnId="{2BBE351A-E8F2-4BC2-8F85-0B5720AE1200}">
      <dgm:prSet/>
      <dgm:spPr/>
      <dgm:t>
        <a:bodyPr/>
        <a:lstStyle/>
        <a:p>
          <a:endParaRPr lang="en-US"/>
        </a:p>
      </dgm:t>
    </dgm:pt>
    <dgm:pt modelId="{FC211BA9-46B2-48DE-9F9E-127E57006B22}">
      <dgm:prSet/>
      <dgm:spPr/>
      <dgm:t>
        <a:bodyPr/>
        <a:lstStyle/>
        <a:p>
          <a:r>
            <a:rPr lang="en-US"/>
            <a:t>Files usually organized into directories</a:t>
          </a:r>
        </a:p>
      </dgm:t>
    </dgm:pt>
    <dgm:pt modelId="{4E7C910A-F996-45FD-A7C2-10039FF1F662}" type="parTrans" cxnId="{06EFCC84-673C-4709-9747-6B0B66836CA1}">
      <dgm:prSet/>
      <dgm:spPr/>
      <dgm:t>
        <a:bodyPr/>
        <a:lstStyle/>
        <a:p>
          <a:endParaRPr lang="en-US"/>
        </a:p>
      </dgm:t>
    </dgm:pt>
    <dgm:pt modelId="{484FDFEB-89E9-417D-942A-2A895F7C2A46}" type="sibTrans" cxnId="{06EFCC84-673C-4709-9747-6B0B66836CA1}">
      <dgm:prSet/>
      <dgm:spPr/>
      <dgm:t>
        <a:bodyPr/>
        <a:lstStyle/>
        <a:p>
          <a:endParaRPr lang="en-US"/>
        </a:p>
      </dgm:t>
    </dgm:pt>
    <dgm:pt modelId="{4BD4E26B-53B9-4144-B3F9-B2FDEC8D1DCF}">
      <dgm:prSet/>
      <dgm:spPr/>
      <dgm:t>
        <a:bodyPr/>
        <a:lstStyle/>
        <a:p>
          <a:r>
            <a:rPr lang="en-US"/>
            <a:t>Access control on most systems to determine who can access what</a:t>
          </a:r>
        </a:p>
      </dgm:t>
    </dgm:pt>
    <dgm:pt modelId="{8B284210-E368-4A22-A179-50A35F87F743}" type="parTrans" cxnId="{F9C93454-613A-4887-B12F-069EA82E4160}">
      <dgm:prSet/>
      <dgm:spPr/>
      <dgm:t>
        <a:bodyPr/>
        <a:lstStyle/>
        <a:p>
          <a:endParaRPr lang="en-US"/>
        </a:p>
      </dgm:t>
    </dgm:pt>
    <dgm:pt modelId="{157DB820-61DF-4588-B5D3-DAB2976C7030}" type="sibTrans" cxnId="{F9C93454-613A-4887-B12F-069EA82E4160}">
      <dgm:prSet/>
      <dgm:spPr/>
      <dgm:t>
        <a:bodyPr/>
        <a:lstStyle/>
        <a:p>
          <a:endParaRPr lang="en-US"/>
        </a:p>
      </dgm:t>
    </dgm:pt>
    <dgm:pt modelId="{2E3C4B66-D49D-4281-9BE2-DB5B2A83D407}">
      <dgm:prSet/>
      <dgm:spPr/>
      <dgm:t>
        <a:bodyPr/>
        <a:lstStyle/>
        <a:p>
          <a:r>
            <a:rPr lang="en-US"/>
            <a:t>OS activities include</a:t>
          </a:r>
        </a:p>
      </dgm:t>
    </dgm:pt>
    <dgm:pt modelId="{98F55A9C-7104-4353-8521-4FB9739F88A3}" type="parTrans" cxnId="{5449DB16-EFF0-43A1-94A8-83B6509F448F}">
      <dgm:prSet/>
      <dgm:spPr/>
      <dgm:t>
        <a:bodyPr/>
        <a:lstStyle/>
        <a:p>
          <a:endParaRPr lang="en-US"/>
        </a:p>
      </dgm:t>
    </dgm:pt>
    <dgm:pt modelId="{7CB16FBD-F790-4F06-AC57-66AD99C7A066}" type="sibTrans" cxnId="{5449DB16-EFF0-43A1-94A8-83B6509F448F}">
      <dgm:prSet/>
      <dgm:spPr/>
      <dgm:t>
        <a:bodyPr/>
        <a:lstStyle/>
        <a:p>
          <a:endParaRPr lang="en-US"/>
        </a:p>
      </dgm:t>
    </dgm:pt>
    <dgm:pt modelId="{DAC28C73-01D4-4356-9B3E-18282A4539EC}">
      <dgm:prSet/>
      <dgm:spPr/>
      <dgm:t>
        <a:bodyPr/>
        <a:lstStyle/>
        <a:p>
          <a:r>
            <a:rPr lang="en-US"/>
            <a:t>Creating and deleting files and directories</a:t>
          </a:r>
        </a:p>
      </dgm:t>
    </dgm:pt>
    <dgm:pt modelId="{31EAFF3B-DE52-49B7-8FA1-5CDDB8569C94}" type="parTrans" cxnId="{FCBB653C-EF26-4EDE-AE5E-E80ACAA202C3}">
      <dgm:prSet/>
      <dgm:spPr/>
      <dgm:t>
        <a:bodyPr/>
        <a:lstStyle/>
        <a:p>
          <a:endParaRPr lang="en-US"/>
        </a:p>
      </dgm:t>
    </dgm:pt>
    <dgm:pt modelId="{A0F81D6C-A549-437A-B2D1-C93053B9DA66}" type="sibTrans" cxnId="{FCBB653C-EF26-4EDE-AE5E-E80ACAA202C3}">
      <dgm:prSet/>
      <dgm:spPr/>
      <dgm:t>
        <a:bodyPr/>
        <a:lstStyle/>
        <a:p>
          <a:endParaRPr lang="en-US"/>
        </a:p>
      </dgm:t>
    </dgm:pt>
    <dgm:pt modelId="{4DFD0DD9-C1A9-47D6-86E1-284048C56B08}">
      <dgm:prSet/>
      <dgm:spPr/>
      <dgm:t>
        <a:bodyPr/>
        <a:lstStyle/>
        <a:p>
          <a:r>
            <a:rPr lang="en-US"/>
            <a:t>Primitives to manipulate files and directories</a:t>
          </a:r>
        </a:p>
      </dgm:t>
    </dgm:pt>
    <dgm:pt modelId="{CAA174F6-36DD-4BAF-B266-AE3088E0F241}" type="parTrans" cxnId="{99415915-D3FD-4C59-9AC6-DD7083F94FED}">
      <dgm:prSet/>
      <dgm:spPr/>
      <dgm:t>
        <a:bodyPr/>
        <a:lstStyle/>
        <a:p>
          <a:endParaRPr lang="en-US"/>
        </a:p>
      </dgm:t>
    </dgm:pt>
    <dgm:pt modelId="{998F9DED-03EB-401F-82C5-0111B5A59663}" type="sibTrans" cxnId="{99415915-D3FD-4C59-9AC6-DD7083F94FED}">
      <dgm:prSet/>
      <dgm:spPr/>
      <dgm:t>
        <a:bodyPr/>
        <a:lstStyle/>
        <a:p>
          <a:endParaRPr lang="en-US"/>
        </a:p>
      </dgm:t>
    </dgm:pt>
    <dgm:pt modelId="{F6F9DA52-1FD9-4D81-8449-A5B50EF4CAB8}">
      <dgm:prSet/>
      <dgm:spPr/>
      <dgm:t>
        <a:bodyPr/>
        <a:lstStyle/>
        <a:p>
          <a:r>
            <a:rPr lang="en-US"/>
            <a:t>Mapping files onto secondary storage</a:t>
          </a:r>
        </a:p>
      </dgm:t>
    </dgm:pt>
    <dgm:pt modelId="{320B4542-7CB8-4392-8F29-50C2A205031B}" type="parTrans" cxnId="{0B3B9C1A-9480-412B-A0F6-F5189B802D55}">
      <dgm:prSet/>
      <dgm:spPr/>
      <dgm:t>
        <a:bodyPr/>
        <a:lstStyle/>
        <a:p>
          <a:endParaRPr lang="en-US"/>
        </a:p>
      </dgm:t>
    </dgm:pt>
    <dgm:pt modelId="{1E74483D-7F3E-4DA8-AFA7-4E1A48538D26}" type="sibTrans" cxnId="{0B3B9C1A-9480-412B-A0F6-F5189B802D55}">
      <dgm:prSet/>
      <dgm:spPr/>
      <dgm:t>
        <a:bodyPr/>
        <a:lstStyle/>
        <a:p>
          <a:endParaRPr lang="en-US"/>
        </a:p>
      </dgm:t>
    </dgm:pt>
    <dgm:pt modelId="{7495BD93-E382-4043-9F0C-85FA266F106F}">
      <dgm:prSet/>
      <dgm:spPr/>
      <dgm:t>
        <a:bodyPr/>
        <a:lstStyle/>
        <a:p>
          <a:r>
            <a:rPr lang="en-US"/>
            <a:t>Backup files onto stable (non-volatile) storage media</a:t>
          </a:r>
        </a:p>
      </dgm:t>
    </dgm:pt>
    <dgm:pt modelId="{718C6E9D-C7F1-4B27-AB80-4DAD91B76D47}" type="parTrans" cxnId="{2C2C60A4-88CF-4DE0-B716-DBDF5287B37D}">
      <dgm:prSet/>
      <dgm:spPr/>
      <dgm:t>
        <a:bodyPr/>
        <a:lstStyle/>
        <a:p>
          <a:endParaRPr lang="en-US"/>
        </a:p>
      </dgm:t>
    </dgm:pt>
    <dgm:pt modelId="{A317F8C0-3F4A-450F-8331-CD4659904B1D}" type="sibTrans" cxnId="{2C2C60A4-88CF-4DE0-B716-DBDF5287B37D}">
      <dgm:prSet/>
      <dgm:spPr/>
      <dgm:t>
        <a:bodyPr/>
        <a:lstStyle/>
        <a:p>
          <a:endParaRPr lang="en-US"/>
        </a:p>
      </dgm:t>
    </dgm:pt>
    <dgm:pt modelId="{A609D705-B840-432A-B2AC-AFE698D6F9EB}">
      <dgm:prSet/>
      <dgm:spPr/>
      <dgm:t>
        <a:bodyPr/>
        <a:lstStyle/>
        <a:p>
          <a:r>
            <a:rPr lang="en-US"/>
            <a:t>OS activities</a:t>
          </a:r>
        </a:p>
      </dgm:t>
    </dgm:pt>
    <dgm:pt modelId="{4B92F228-F1A3-4AB9-BD82-BAE71F885088}" type="parTrans" cxnId="{EF999A62-1795-4EA0-ADA8-42DBC3A287F5}">
      <dgm:prSet/>
      <dgm:spPr/>
      <dgm:t>
        <a:bodyPr/>
        <a:lstStyle/>
        <a:p>
          <a:endParaRPr lang="en-US"/>
        </a:p>
      </dgm:t>
    </dgm:pt>
    <dgm:pt modelId="{A81CE76B-A244-48B8-A57B-621671F266A3}" type="sibTrans" cxnId="{EF999A62-1795-4EA0-ADA8-42DBC3A287F5}">
      <dgm:prSet/>
      <dgm:spPr/>
      <dgm:t>
        <a:bodyPr/>
        <a:lstStyle/>
        <a:p>
          <a:endParaRPr lang="en-US"/>
        </a:p>
      </dgm:t>
    </dgm:pt>
    <dgm:pt modelId="{6F940FB3-1E4C-4660-9290-0AC5475A563A}">
      <dgm:prSet/>
      <dgm:spPr/>
      <dgm:t>
        <a:bodyPr/>
        <a:lstStyle/>
        <a:p>
          <a:r>
            <a:rPr lang="en-US"/>
            <a:t>Free-space management</a:t>
          </a:r>
        </a:p>
      </dgm:t>
    </dgm:pt>
    <dgm:pt modelId="{844CBAD7-ECA8-4E0F-80DF-3EFF6B7963DF}" type="parTrans" cxnId="{D7FD8088-963F-4531-AEC7-FFB00000B752}">
      <dgm:prSet/>
      <dgm:spPr/>
      <dgm:t>
        <a:bodyPr/>
        <a:lstStyle/>
        <a:p>
          <a:endParaRPr lang="en-US"/>
        </a:p>
      </dgm:t>
    </dgm:pt>
    <dgm:pt modelId="{68B71C84-9CF7-4C69-A70C-88116B95D9C8}" type="sibTrans" cxnId="{D7FD8088-963F-4531-AEC7-FFB00000B752}">
      <dgm:prSet/>
      <dgm:spPr/>
      <dgm:t>
        <a:bodyPr/>
        <a:lstStyle/>
        <a:p>
          <a:endParaRPr lang="en-US"/>
        </a:p>
      </dgm:t>
    </dgm:pt>
    <dgm:pt modelId="{BA681723-3D69-44E2-B5F0-3831A283A12D}">
      <dgm:prSet/>
      <dgm:spPr/>
      <dgm:t>
        <a:bodyPr/>
        <a:lstStyle/>
        <a:p>
          <a:r>
            <a:rPr lang="en-US"/>
            <a:t>Storage allocation</a:t>
          </a:r>
        </a:p>
      </dgm:t>
    </dgm:pt>
    <dgm:pt modelId="{6FC221FC-9FF8-46DD-8567-36389E029F48}" type="parTrans" cxnId="{F310E6D5-A4A3-4376-9E3C-58C7BD6B7100}">
      <dgm:prSet/>
      <dgm:spPr/>
      <dgm:t>
        <a:bodyPr/>
        <a:lstStyle/>
        <a:p>
          <a:endParaRPr lang="en-US"/>
        </a:p>
      </dgm:t>
    </dgm:pt>
    <dgm:pt modelId="{23C93E26-9350-473E-ADF0-3404F1279802}" type="sibTrans" cxnId="{F310E6D5-A4A3-4376-9E3C-58C7BD6B7100}">
      <dgm:prSet/>
      <dgm:spPr/>
      <dgm:t>
        <a:bodyPr/>
        <a:lstStyle/>
        <a:p>
          <a:endParaRPr lang="en-US"/>
        </a:p>
      </dgm:t>
    </dgm:pt>
    <dgm:pt modelId="{823208DA-F810-4140-A499-A34B68D010A6}">
      <dgm:prSet/>
      <dgm:spPr/>
      <dgm:t>
        <a:bodyPr/>
        <a:lstStyle/>
        <a:p>
          <a:r>
            <a:rPr lang="en-US"/>
            <a:t>Disk scheduling</a:t>
          </a:r>
        </a:p>
      </dgm:t>
    </dgm:pt>
    <dgm:pt modelId="{217D7354-2E43-4151-A627-CB5EE02354F7}" type="parTrans" cxnId="{C5D295F1-5571-48E7-B675-2ECE7AC15D01}">
      <dgm:prSet/>
      <dgm:spPr/>
      <dgm:t>
        <a:bodyPr/>
        <a:lstStyle/>
        <a:p>
          <a:endParaRPr lang="en-US"/>
        </a:p>
      </dgm:t>
    </dgm:pt>
    <dgm:pt modelId="{BA8A67C0-5779-4C89-ACF7-577CA7BBE99B}" type="sibTrans" cxnId="{C5D295F1-5571-48E7-B675-2ECE7AC15D01}">
      <dgm:prSet/>
      <dgm:spPr/>
      <dgm:t>
        <a:bodyPr/>
        <a:lstStyle/>
        <a:p>
          <a:endParaRPr lang="en-US"/>
        </a:p>
      </dgm:t>
    </dgm:pt>
    <dgm:pt modelId="{44375BA5-3B55-4DB8-BB27-38648D71BED6}" type="pres">
      <dgm:prSet presAssocID="{BB33BA30-E4C5-4165-B4D5-FB82DD4AD8BE}" presName="Name0" presStyleCnt="0">
        <dgm:presLayoutVars>
          <dgm:dir/>
          <dgm:animLvl val="lvl"/>
          <dgm:resizeHandles val="exact"/>
        </dgm:presLayoutVars>
      </dgm:prSet>
      <dgm:spPr/>
    </dgm:pt>
    <dgm:pt modelId="{ED91059A-078C-48D8-8600-B0AE8E3D0FFA}" type="pres">
      <dgm:prSet presAssocID="{CD918748-F022-45CE-9509-35A3F303D9DC}" presName="linNode" presStyleCnt="0"/>
      <dgm:spPr/>
    </dgm:pt>
    <dgm:pt modelId="{6DB01BAA-5AE8-47CA-98F6-D08916B6D71D}" type="pres">
      <dgm:prSet presAssocID="{CD918748-F022-45CE-9509-35A3F303D9DC}" presName="parentText" presStyleLbl="node1" presStyleIdx="0" presStyleCnt="3">
        <dgm:presLayoutVars>
          <dgm:chMax val="1"/>
          <dgm:bulletEnabled val="1"/>
        </dgm:presLayoutVars>
      </dgm:prSet>
      <dgm:spPr/>
    </dgm:pt>
    <dgm:pt modelId="{161A6FA0-DEB3-4117-B723-DA2394080E2F}" type="pres">
      <dgm:prSet presAssocID="{CD918748-F022-45CE-9509-35A3F303D9DC}" presName="descendantText" presStyleLbl="alignAccFollowNode1" presStyleIdx="0" presStyleCnt="3">
        <dgm:presLayoutVars>
          <dgm:bulletEnabled val="1"/>
        </dgm:presLayoutVars>
      </dgm:prSet>
      <dgm:spPr/>
    </dgm:pt>
    <dgm:pt modelId="{46C4000D-5438-4888-A4FC-ADB324D1596E}" type="pres">
      <dgm:prSet presAssocID="{B3062F4C-B91C-4404-A75E-EE407DE0CB39}" presName="sp" presStyleCnt="0"/>
      <dgm:spPr/>
    </dgm:pt>
    <dgm:pt modelId="{B2D687B1-E39E-4091-A2EA-3DB738AC1442}" type="pres">
      <dgm:prSet presAssocID="{07FACA5B-3A39-4995-9B38-8F5FBCE8E0F7}" presName="linNode" presStyleCnt="0"/>
      <dgm:spPr/>
    </dgm:pt>
    <dgm:pt modelId="{C72B2CA8-C2E3-4B7B-A9C0-6FE16D4829A4}" type="pres">
      <dgm:prSet presAssocID="{07FACA5B-3A39-4995-9B38-8F5FBCE8E0F7}" presName="parentText" presStyleLbl="node1" presStyleIdx="1" presStyleCnt="3">
        <dgm:presLayoutVars>
          <dgm:chMax val="1"/>
          <dgm:bulletEnabled val="1"/>
        </dgm:presLayoutVars>
      </dgm:prSet>
      <dgm:spPr/>
    </dgm:pt>
    <dgm:pt modelId="{714AFF8A-A49A-46D9-97B5-A8913AABEF7D}" type="pres">
      <dgm:prSet presAssocID="{07FACA5B-3A39-4995-9B38-8F5FBCE8E0F7}" presName="descendantText" presStyleLbl="alignAccFollowNode1" presStyleIdx="1" presStyleCnt="3">
        <dgm:presLayoutVars>
          <dgm:bulletEnabled val="1"/>
        </dgm:presLayoutVars>
      </dgm:prSet>
      <dgm:spPr/>
    </dgm:pt>
    <dgm:pt modelId="{FADC59CD-B24D-4EE0-8D51-982F1C369DAA}" type="pres">
      <dgm:prSet presAssocID="{62AE95B0-C54A-4379-8ED9-F2F5E688135D}" presName="sp" presStyleCnt="0"/>
      <dgm:spPr/>
    </dgm:pt>
    <dgm:pt modelId="{8BC67B65-6A09-43C5-B502-53232D716D1B}" type="pres">
      <dgm:prSet presAssocID="{A609D705-B840-432A-B2AC-AFE698D6F9EB}" presName="linNode" presStyleCnt="0"/>
      <dgm:spPr/>
    </dgm:pt>
    <dgm:pt modelId="{0D0B84EB-6BA3-4907-9E1A-FFE0EBE7EF0A}" type="pres">
      <dgm:prSet presAssocID="{A609D705-B840-432A-B2AC-AFE698D6F9EB}" presName="parentText" presStyleLbl="node1" presStyleIdx="2" presStyleCnt="3">
        <dgm:presLayoutVars>
          <dgm:chMax val="1"/>
          <dgm:bulletEnabled val="1"/>
        </dgm:presLayoutVars>
      </dgm:prSet>
      <dgm:spPr/>
    </dgm:pt>
    <dgm:pt modelId="{D2AED881-4DC1-4FAE-BE7B-88922A54D839}" type="pres">
      <dgm:prSet presAssocID="{A609D705-B840-432A-B2AC-AFE698D6F9EB}" presName="descendantText" presStyleLbl="alignAccFollowNode1" presStyleIdx="2" presStyleCnt="3">
        <dgm:presLayoutVars>
          <dgm:bulletEnabled val="1"/>
        </dgm:presLayoutVars>
      </dgm:prSet>
      <dgm:spPr/>
    </dgm:pt>
  </dgm:ptLst>
  <dgm:cxnLst>
    <dgm:cxn modelId="{F8975F13-3FEF-4256-8ABB-2C7863E72212}" type="presOf" srcId="{CD918748-F022-45CE-9509-35A3F303D9DC}" destId="{6DB01BAA-5AE8-47CA-98F6-D08916B6D71D}" srcOrd="0" destOrd="0" presId="urn:microsoft.com/office/officeart/2005/8/layout/vList5"/>
    <dgm:cxn modelId="{D2A5F114-0883-485B-89F9-0B26C7AF0FE8}" type="presOf" srcId="{8D8B194B-E554-4D95-9454-F3C161F72F0F}" destId="{161A6FA0-DEB3-4117-B723-DA2394080E2F}" srcOrd="0" destOrd="0" presId="urn:microsoft.com/office/officeart/2005/8/layout/vList5"/>
    <dgm:cxn modelId="{99415915-D3FD-4C59-9AC6-DD7083F94FED}" srcId="{2E3C4B66-D49D-4281-9BE2-DB5B2A83D407}" destId="{4DFD0DD9-C1A9-47D6-86E1-284048C56B08}" srcOrd="1" destOrd="0" parTransId="{CAA174F6-36DD-4BAF-B266-AE3088E0F241}" sibTransId="{998F9DED-03EB-401F-82C5-0111B5A59663}"/>
    <dgm:cxn modelId="{5449DB16-EFF0-43A1-94A8-83B6509F448F}" srcId="{07FACA5B-3A39-4995-9B38-8F5FBCE8E0F7}" destId="{2E3C4B66-D49D-4281-9BE2-DB5B2A83D407}" srcOrd="2" destOrd="0" parTransId="{98F55A9C-7104-4353-8521-4FB9739F88A3}" sibTransId="{7CB16FBD-F790-4F06-AC57-66AD99C7A066}"/>
    <dgm:cxn modelId="{2BBE351A-E8F2-4BC2-8F85-0B5720AE1200}" srcId="{BB33BA30-E4C5-4165-B4D5-FB82DD4AD8BE}" destId="{07FACA5B-3A39-4995-9B38-8F5FBCE8E0F7}" srcOrd="1" destOrd="0" parTransId="{AA8F1F67-41FE-460A-A278-38B2F7B1CF00}" sibTransId="{62AE95B0-C54A-4379-8ED9-F2F5E688135D}"/>
    <dgm:cxn modelId="{0B3B9C1A-9480-412B-A0F6-F5189B802D55}" srcId="{2E3C4B66-D49D-4281-9BE2-DB5B2A83D407}" destId="{F6F9DA52-1FD9-4D81-8449-A5B50EF4CAB8}" srcOrd="2" destOrd="0" parTransId="{320B4542-7CB8-4392-8F29-50C2A205031B}" sibTransId="{1E74483D-7F3E-4DA8-AFA7-4E1A48538D26}"/>
    <dgm:cxn modelId="{3184A322-EFD7-463C-B79A-1EC4F613A641}" type="presOf" srcId="{4DFD0DD9-C1A9-47D6-86E1-284048C56B08}" destId="{714AFF8A-A49A-46D9-97B5-A8913AABEF7D}" srcOrd="0" destOrd="4" presId="urn:microsoft.com/office/officeart/2005/8/layout/vList5"/>
    <dgm:cxn modelId="{FCBB653C-EF26-4EDE-AE5E-E80ACAA202C3}" srcId="{2E3C4B66-D49D-4281-9BE2-DB5B2A83D407}" destId="{DAC28C73-01D4-4356-9B3E-18282A4539EC}" srcOrd="0" destOrd="0" parTransId="{31EAFF3B-DE52-49B7-8FA1-5CDDB8569C94}" sibTransId="{A0F81D6C-A549-437A-B2D1-C93053B9DA66}"/>
    <dgm:cxn modelId="{1BDF0761-F905-4787-B78F-5DC4993283BB}" srcId="{8479C573-107F-42EE-A319-9D1851891CD5}" destId="{CAA26277-6AB7-41E3-BBE9-CD951594AA74}" srcOrd="0" destOrd="0" parTransId="{AFC872CC-543D-4212-AC99-D04631626B9F}" sibTransId="{F152B314-C880-477B-B552-89A4C79EB1C2}"/>
    <dgm:cxn modelId="{EF999A62-1795-4EA0-ADA8-42DBC3A287F5}" srcId="{BB33BA30-E4C5-4165-B4D5-FB82DD4AD8BE}" destId="{A609D705-B840-432A-B2AC-AFE698D6F9EB}" srcOrd="2" destOrd="0" parTransId="{4B92F228-F1A3-4AB9-BD82-BAE71F885088}" sibTransId="{A81CE76B-A244-48B8-A57B-621671F266A3}"/>
    <dgm:cxn modelId="{6104E363-5915-4ACB-ADEC-1BC2657797E8}" type="presOf" srcId="{DAC28C73-01D4-4356-9B3E-18282A4539EC}" destId="{714AFF8A-A49A-46D9-97B5-A8913AABEF7D}" srcOrd="0" destOrd="3" presId="urn:microsoft.com/office/officeart/2005/8/layout/vList5"/>
    <dgm:cxn modelId="{EB375144-626D-404A-A2B7-8E43F66F1182}" type="presOf" srcId="{07FACA5B-3A39-4995-9B38-8F5FBCE8E0F7}" destId="{C72B2CA8-C2E3-4B7B-A9C0-6FE16D4829A4}" srcOrd="0" destOrd="0" presId="urn:microsoft.com/office/officeart/2005/8/layout/vList5"/>
    <dgm:cxn modelId="{5C41DE52-ED63-4021-84A6-A7A95E51557E}" type="presOf" srcId="{FC211BA9-46B2-48DE-9F9E-127E57006B22}" destId="{714AFF8A-A49A-46D9-97B5-A8913AABEF7D}" srcOrd="0" destOrd="0" presId="urn:microsoft.com/office/officeart/2005/8/layout/vList5"/>
    <dgm:cxn modelId="{F9C93454-613A-4887-B12F-069EA82E4160}" srcId="{07FACA5B-3A39-4995-9B38-8F5FBCE8E0F7}" destId="{4BD4E26B-53B9-4144-B3F9-B2FDEC8D1DCF}" srcOrd="1" destOrd="0" parTransId="{8B284210-E368-4A22-A179-50A35F87F743}" sibTransId="{157DB820-61DF-4588-B5D3-DAB2976C7030}"/>
    <dgm:cxn modelId="{483E1458-78DF-474D-B3E5-0253B0A9943F}" srcId="{CD918748-F022-45CE-9509-35A3F303D9DC}" destId="{8D8B194B-E554-4D95-9454-F3C161F72F0F}" srcOrd="0" destOrd="0" parTransId="{D5BEEF37-949F-4146-BC06-3513FABBB409}" sibTransId="{AD1078CE-2EA0-4718-B0C7-84D6AF4EFD53}"/>
    <dgm:cxn modelId="{2F397F82-3AA1-4FB2-9A3C-630451E53871}" type="presOf" srcId="{823208DA-F810-4140-A499-A34B68D010A6}" destId="{D2AED881-4DC1-4FAE-BE7B-88922A54D839}" srcOrd="0" destOrd="2" presId="urn:microsoft.com/office/officeart/2005/8/layout/vList5"/>
    <dgm:cxn modelId="{06EFCC84-673C-4709-9747-6B0B66836CA1}" srcId="{07FACA5B-3A39-4995-9B38-8F5FBCE8E0F7}" destId="{FC211BA9-46B2-48DE-9F9E-127E57006B22}" srcOrd="0" destOrd="0" parTransId="{4E7C910A-F996-45FD-A7C2-10039FF1F662}" sibTransId="{484FDFEB-89E9-417D-942A-2A895F7C2A46}"/>
    <dgm:cxn modelId="{FFD75186-DBE5-48AD-B01D-ECD0A7768406}" srcId="{BB33BA30-E4C5-4165-B4D5-FB82DD4AD8BE}" destId="{CD918748-F022-45CE-9509-35A3F303D9DC}" srcOrd="0" destOrd="0" parTransId="{DD47BA16-A976-46BF-9623-1525875FC1B0}" sibTransId="{B3062F4C-B91C-4404-A75E-EE407DE0CB39}"/>
    <dgm:cxn modelId="{D7FD8088-963F-4531-AEC7-FFB00000B752}" srcId="{A609D705-B840-432A-B2AC-AFE698D6F9EB}" destId="{6F940FB3-1E4C-4660-9290-0AC5475A563A}" srcOrd="0" destOrd="0" parTransId="{844CBAD7-ECA8-4E0F-80DF-3EFF6B7963DF}" sibTransId="{68B71C84-9CF7-4C69-A70C-88116B95D9C8}"/>
    <dgm:cxn modelId="{E121E9A2-5211-42B4-AEF6-1DCC015CDA6E}" srcId="{CD918748-F022-45CE-9509-35A3F303D9DC}" destId="{8479C573-107F-42EE-A319-9D1851891CD5}" srcOrd="1" destOrd="0" parTransId="{91EC5DE8-EB53-4564-82E9-721431122358}" sibTransId="{C758739F-1606-45F2-8ACF-3EAF614E24A7}"/>
    <dgm:cxn modelId="{2C2C60A4-88CF-4DE0-B716-DBDF5287B37D}" srcId="{2E3C4B66-D49D-4281-9BE2-DB5B2A83D407}" destId="{7495BD93-E382-4043-9F0C-85FA266F106F}" srcOrd="3" destOrd="0" parTransId="{718C6E9D-C7F1-4B27-AB80-4DAD91B76D47}" sibTransId="{A317F8C0-3F4A-450F-8331-CD4659904B1D}"/>
    <dgm:cxn modelId="{DB46A3AD-1C11-4988-9F83-F3F375AD6062}" type="presOf" srcId="{7495BD93-E382-4043-9F0C-85FA266F106F}" destId="{714AFF8A-A49A-46D9-97B5-A8913AABEF7D}" srcOrd="0" destOrd="6" presId="urn:microsoft.com/office/officeart/2005/8/layout/vList5"/>
    <dgm:cxn modelId="{451CA3B2-780F-4F25-AF52-DAA45C7E3085}" type="presOf" srcId="{BB33BA30-E4C5-4165-B4D5-FB82DD4AD8BE}" destId="{44375BA5-3B55-4DB8-BB27-38648D71BED6}" srcOrd="0" destOrd="0" presId="urn:microsoft.com/office/officeart/2005/8/layout/vList5"/>
    <dgm:cxn modelId="{193A59BD-589F-4390-9FD1-B0AA780BD87B}" type="presOf" srcId="{A609D705-B840-432A-B2AC-AFE698D6F9EB}" destId="{0D0B84EB-6BA3-4907-9E1A-FFE0EBE7EF0A}" srcOrd="0" destOrd="0" presId="urn:microsoft.com/office/officeart/2005/8/layout/vList5"/>
    <dgm:cxn modelId="{459C89C9-0C7B-48B7-99E8-18A49C834486}" type="presOf" srcId="{6F940FB3-1E4C-4660-9290-0AC5475A563A}" destId="{D2AED881-4DC1-4FAE-BE7B-88922A54D839}" srcOrd="0" destOrd="0" presId="urn:microsoft.com/office/officeart/2005/8/layout/vList5"/>
    <dgm:cxn modelId="{300597C9-6500-43BB-8491-F8BDCF83886D}" type="presOf" srcId="{8479C573-107F-42EE-A319-9D1851891CD5}" destId="{161A6FA0-DEB3-4117-B723-DA2394080E2F}" srcOrd="0" destOrd="1" presId="urn:microsoft.com/office/officeart/2005/8/layout/vList5"/>
    <dgm:cxn modelId="{91C108D0-FE15-431F-8C04-C8F5409C68C2}" type="presOf" srcId="{BA681723-3D69-44E2-B5F0-3831A283A12D}" destId="{D2AED881-4DC1-4FAE-BE7B-88922A54D839}" srcOrd="0" destOrd="1" presId="urn:microsoft.com/office/officeart/2005/8/layout/vList5"/>
    <dgm:cxn modelId="{71E9BCD0-B673-44DC-9B4E-97491E7CACF3}" type="presOf" srcId="{4BD4E26B-53B9-4144-B3F9-B2FDEC8D1DCF}" destId="{714AFF8A-A49A-46D9-97B5-A8913AABEF7D}" srcOrd="0" destOrd="1" presId="urn:microsoft.com/office/officeart/2005/8/layout/vList5"/>
    <dgm:cxn modelId="{F310E6D5-A4A3-4376-9E3C-58C7BD6B7100}" srcId="{A609D705-B840-432A-B2AC-AFE698D6F9EB}" destId="{BA681723-3D69-44E2-B5F0-3831A283A12D}" srcOrd="1" destOrd="0" parTransId="{6FC221FC-9FF8-46DD-8567-36389E029F48}" sibTransId="{23C93E26-9350-473E-ADF0-3404F1279802}"/>
    <dgm:cxn modelId="{AA4D97DA-DD47-4BE6-AA63-B6D66B959714}" type="presOf" srcId="{CAA26277-6AB7-41E3-BBE9-CD951594AA74}" destId="{161A6FA0-DEB3-4117-B723-DA2394080E2F}" srcOrd="0" destOrd="2" presId="urn:microsoft.com/office/officeart/2005/8/layout/vList5"/>
    <dgm:cxn modelId="{C5D295F1-5571-48E7-B675-2ECE7AC15D01}" srcId="{A609D705-B840-432A-B2AC-AFE698D6F9EB}" destId="{823208DA-F810-4140-A499-A34B68D010A6}" srcOrd="2" destOrd="0" parTransId="{217D7354-2E43-4151-A627-CB5EE02354F7}" sibTransId="{BA8A67C0-5779-4C89-ACF7-577CA7BBE99B}"/>
    <dgm:cxn modelId="{127294F6-1C23-41AB-9D94-455EA2A896CF}" type="presOf" srcId="{2E3C4B66-D49D-4281-9BE2-DB5B2A83D407}" destId="{714AFF8A-A49A-46D9-97B5-A8913AABEF7D}" srcOrd="0" destOrd="2" presId="urn:microsoft.com/office/officeart/2005/8/layout/vList5"/>
    <dgm:cxn modelId="{51D3B9F8-B0E2-490D-A83B-0678EAB2D06E}" type="presOf" srcId="{F6F9DA52-1FD9-4D81-8449-A5B50EF4CAB8}" destId="{714AFF8A-A49A-46D9-97B5-A8913AABEF7D}" srcOrd="0" destOrd="5" presId="urn:microsoft.com/office/officeart/2005/8/layout/vList5"/>
    <dgm:cxn modelId="{D6031F04-90CB-40D7-A07B-29B925198A04}" type="presParOf" srcId="{44375BA5-3B55-4DB8-BB27-38648D71BED6}" destId="{ED91059A-078C-48D8-8600-B0AE8E3D0FFA}" srcOrd="0" destOrd="0" presId="urn:microsoft.com/office/officeart/2005/8/layout/vList5"/>
    <dgm:cxn modelId="{6D4079B4-1112-464F-BD8E-68EC08F3A717}" type="presParOf" srcId="{ED91059A-078C-48D8-8600-B0AE8E3D0FFA}" destId="{6DB01BAA-5AE8-47CA-98F6-D08916B6D71D}" srcOrd="0" destOrd="0" presId="urn:microsoft.com/office/officeart/2005/8/layout/vList5"/>
    <dgm:cxn modelId="{18010967-F539-4C0C-940B-7A21D0988866}" type="presParOf" srcId="{ED91059A-078C-48D8-8600-B0AE8E3D0FFA}" destId="{161A6FA0-DEB3-4117-B723-DA2394080E2F}" srcOrd="1" destOrd="0" presId="urn:microsoft.com/office/officeart/2005/8/layout/vList5"/>
    <dgm:cxn modelId="{810A83BC-110B-4ECE-A3AA-9582F6AB336D}" type="presParOf" srcId="{44375BA5-3B55-4DB8-BB27-38648D71BED6}" destId="{46C4000D-5438-4888-A4FC-ADB324D1596E}" srcOrd="1" destOrd="0" presId="urn:microsoft.com/office/officeart/2005/8/layout/vList5"/>
    <dgm:cxn modelId="{95440756-5804-4E36-BBCD-3B0D39332B57}" type="presParOf" srcId="{44375BA5-3B55-4DB8-BB27-38648D71BED6}" destId="{B2D687B1-E39E-4091-A2EA-3DB738AC1442}" srcOrd="2" destOrd="0" presId="urn:microsoft.com/office/officeart/2005/8/layout/vList5"/>
    <dgm:cxn modelId="{AB4945A1-FD0A-4595-992F-24E9826BFF7E}" type="presParOf" srcId="{B2D687B1-E39E-4091-A2EA-3DB738AC1442}" destId="{C72B2CA8-C2E3-4B7B-A9C0-6FE16D4829A4}" srcOrd="0" destOrd="0" presId="urn:microsoft.com/office/officeart/2005/8/layout/vList5"/>
    <dgm:cxn modelId="{A7F1DCE9-7E1F-4CC0-A2F0-321E7A7EF8DF}" type="presParOf" srcId="{B2D687B1-E39E-4091-A2EA-3DB738AC1442}" destId="{714AFF8A-A49A-46D9-97B5-A8913AABEF7D}" srcOrd="1" destOrd="0" presId="urn:microsoft.com/office/officeart/2005/8/layout/vList5"/>
    <dgm:cxn modelId="{3E32B0A5-DED4-4A11-B320-9CE738261C67}" type="presParOf" srcId="{44375BA5-3B55-4DB8-BB27-38648D71BED6}" destId="{FADC59CD-B24D-4EE0-8D51-982F1C369DAA}" srcOrd="3" destOrd="0" presId="urn:microsoft.com/office/officeart/2005/8/layout/vList5"/>
    <dgm:cxn modelId="{CD909285-61B6-41B3-8C01-75198446A773}" type="presParOf" srcId="{44375BA5-3B55-4DB8-BB27-38648D71BED6}" destId="{8BC67B65-6A09-43C5-B502-53232D716D1B}" srcOrd="4" destOrd="0" presId="urn:microsoft.com/office/officeart/2005/8/layout/vList5"/>
    <dgm:cxn modelId="{9CDC556F-12ED-4236-86CC-7D7AC0B1A07A}" type="presParOf" srcId="{8BC67B65-6A09-43C5-B502-53232D716D1B}" destId="{0D0B84EB-6BA3-4907-9E1A-FFE0EBE7EF0A}" srcOrd="0" destOrd="0" presId="urn:microsoft.com/office/officeart/2005/8/layout/vList5"/>
    <dgm:cxn modelId="{FA358A7C-4513-4527-9B50-F1585F7E8AE0}" type="presParOf" srcId="{8BC67B65-6A09-43C5-B502-53232D716D1B}" destId="{D2AED881-4DC1-4FAE-BE7B-88922A54D839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3174FA71-13AE-4F39-8C4B-FB343BB95C05}" type="doc">
      <dgm:prSet loTypeId="urn:microsoft.com/office/officeart/2005/8/layout/hierarchy2" loCatId="hierarchy" qsTypeId="urn:microsoft.com/office/officeart/2005/8/quickstyle/simple1" qsCatId="simple" csTypeId="urn:microsoft.com/office/officeart/2005/8/colors/colorful5" csCatId="colorful"/>
      <dgm:spPr/>
      <dgm:t>
        <a:bodyPr/>
        <a:lstStyle/>
        <a:p>
          <a:endParaRPr lang="en-US"/>
        </a:p>
      </dgm:t>
    </dgm:pt>
    <dgm:pt modelId="{5D6B22D8-EAC9-49F2-902F-95A5FFE38027}">
      <dgm:prSet/>
      <dgm:spPr/>
      <dgm:t>
        <a:bodyPr/>
        <a:lstStyle/>
        <a:p>
          <a:r>
            <a:rPr lang="en-US" b="1"/>
            <a:t>Protection </a:t>
          </a:r>
          <a:r>
            <a:rPr lang="en-US"/>
            <a:t>– any mechanism for controlling access of processes or users to resources defined by the OS</a:t>
          </a:r>
        </a:p>
      </dgm:t>
    </dgm:pt>
    <dgm:pt modelId="{B4B718D6-4296-42BC-B9B5-10A5C4C9B4B1}" type="parTrans" cxnId="{373377F0-CB60-4E11-805A-2A9C546E1D1F}">
      <dgm:prSet/>
      <dgm:spPr/>
      <dgm:t>
        <a:bodyPr/>
        <a:lstStyle/>
        <a:p>
          <a:endParaRPr lang="en-US"/>
        </a:p>
      </dgm:t>
    </dgm:pt>
    <dgm:pt modelId="{720CEDF2-07BC-4286-B17C-D7E5F87C02F4}" type="sibTrans" cxnId="{373377F0-CB60-4E11-805A-2A9C546E1D1F}">
      <dgm:prSet/>
      <dgm:spPr/>
      <dgm:t>
        <a:bodyPr/>
        <a:lstStyle/>
        <a:p>
          <a:endParaRPr lang="en-US"/>
        </a:p>
      </dgm:t>
    </dgm:pt>
    <dgm:pt modelId="{1673E5FC-19AD-4472-8EEB-E86BA87F2995}">
      <dgm:prSet/>
      <dgm:spPr/>
      <dgm:t>
        <a:bodyPr/>
        <a:lstStyle/>
        <a:p>
          <a:r>
            <a:rPr lang="en-US" b="1"/>
            <a:t>Security </a:t>
          </a:r>
          <a:r>
            <a:rPr lang="en-US"/>
            <a:t>– defense of the system against internal and external attacks</a:t>
          </a:r>
        </a:p>
      </dgm:t>
    </dgm:pt>
    <dgm:pt modelId="{EE4A4139-D7AF-4DA5-87D5-62B4AC6279F7}" type="parTrans" cxnId="{4A79DEB3-9BFD-40D1-81D6-0FB2EF605E0E}">
      <dgm:prSet/>
      <dgm:spPr/>
      <dgm:t>
        <a:bodyPr/>
        <a:lstStyle/>
        <a:p>
          <a:endParaRPr lang="en-US"/>
        </a:p>
      </dgm:t>
    </dgm:pt>
    <dgm:pt modelId="{ACDB0576-BF2B-4002-B4CD-120C68CE3416}" type="sibTrans" cxnId="{4A79DEB3-9BFD-40D1-81D6-0FB2EF605E0E}">
      <dgm:prSet/>
      <dgm:spPr/>
      <dgm:t>
        <a:bodyPr/>
        <a:lstStyle/>
        <a:p>
          <a:endParaRPr lang="en-US"/>
        </a:p>
      </dgm:t>
    </dgm:pt>
    <dgm:pt modelId="{80AAA009-AF88-452D-BB59-5B5488F318ED}">
      <dgm:prSet/>
      <dgm:spPr/>
      <dgm:t>
        <a:bodyPr/>
        <a:lstStyle/>
        <a:p>
          <a:r>
            <a:rPr lang="en-US"/>
            <a:t>Huge range, including denial-of-service, worms, viruses, identity theft, theft of service</a:t>
          </a:r>
        </a:p>
      </dgm:t>
    </dgm:pt>
    <dgm:pt modelId="{F7F9BB96-BE16-4D91-960C-48707F9F3728}" type="parTrans" cxnId="{801921A9-DFE3-42D3-BABE-67A5B03B5018}">
      <dgm:prSet/>
      <dgm:spPr/>
      <dgm:t>
        <a:bodyPr/>
        <a:lstStyle/>
        <a:p>
          <a:endParaRPr lang="en-US"/>
        </a:p>
      </dgm:t>
    </dgm:pt>
    <dgm:pt modelId="{211C290D-E62B-4B8D-B5BF-9A869F209F70}" type="sibTrans" cxnId="{801921A9-DFE3-42D3-BABE-67A5B03B5018}">
      <dgm:prSet/>
      <dgm:spPr/>
      <dgm:t>
        <a:bodyPr/>
        <a:lstStyle/>
        <a:p>
          <a:endParaRPr lang="en-US"/>
        </a:p>
      </dgm:t>
    </dgm:pt>
    <dgm:pt modelId="{07A53624-212D-41E7-8960-8B47B0772D26}">
      <dgm:prSet/>
      <dgm:spPr/>
      <dgm:t>
        <a:bodyPr/>
        <a:lstStyle/>
        <a:p>
          <a:r>
            <a:rPr lang="en-US"/>
            <a:t>Systems generally first distinguish among users, to determine who can do what</a:t>
          </a:r>
        </a:p>
      </dgm:t>
    </dgm:pt>
    <dgm:pt modelId="{C1A6B6D4-6310-4AEA-8203-08C1EF9CC954}" type="parTrans" cxnId="{C06FCD22-8A61-485B-8A12-74A0A723AD1E}">
      <dgm:prSet/>
      <dgm:spPr/>
      <dgm:t>
        <a:bodyPr/>
        <a:lstStyle/>
        <a:p>
          <a:endParaRPr lang="en-US"/>
        </a:p>
      </dgm:t>
    </dgm:pt>
    <dgm:pt modelId="{86F8959D-78CD-4A37-9D2B-77D97C750422}" type="sibTrans" cxnId="{C06FCD22-8A61-485B-8A12-74A0A723AD1E}">
      <dgm:prSet/>
      <dgm:spPr/>
      <dgm:t>
        <a:bodyPr/>
        <a:lstStyle/>
        <a:p>
          <a:endParaRPr lang="en-US"/>
        </a:p>
      </dgm:t>
    </dgm:pt>
    <dgm:pt modelId="{B52E1BE0-C005-4EC0-B762-6F0F29A9153B}">
      <dgm:prSet/>
      <dgm:spPr/>
      <dgm:t>
        <a:bodyPr/>
        <a:lstStyle/>
        <a:p>
          <a:r>
            <a:rPr lang="en-US"/>
            <a:t>User identities (</a:t>
          </a:r>
          <a:r>
            <a:rPr lang="en-US" b="1"/>
            <a:t>user IDs</a:t>
          </a:r>
          <a:r>
            <a:rPr lang="en-US"/>
            <a:t>, security IDs) include name and associated number, one per user</a:t>
          </a:r>
        </a:p>
      </dgm:t>
    </dgm:pt>
    <dgm:pt modelId="{2C85732B-90F2-460E-89B1-9535C03ABA4E}" type="parTrans" cxnId="{9B192AC9-1001-4B55-BF4A-323672B49917}">
      <dgm:prSet/>
      <dgm:spPr/>
      <dgm:t>
        <a:bodyPr/>
        <a:lstStyle/>
        <a:p>
          <a:endParaRPr lang="en-US"/>
        </a:p>
      </dgm:t>
    </dgm:pt>
    <dgm:pt modelId="{A07DBCF4-3D7B-4CD1-808B-2FF51F5A1BB5}" type="sibTrans" cxnId="{9B192AC9-1001-4B55-BF4A-323672B49917}">
      <dgm:prSet/>
      <dgm:spPr/>
      <dgm:t>
        <a:bodyPr/>
        <a:lstStyle/>
        <a:p>
          <a:endParaRPr lang="en-US"/>
        </a:p>
      </dgm:t>
    </dgm:pt>
    <dgm:pt modelId="{5E46F834-7444-4999-B479-77B5CC780B49}">
      <dgm:prSet/>
      <dgm:spPr/>
      <dgm:t>
        <a:bodyPr/>
        <a:lstStyle/>
        <a:p>
          <a:r>
            <a:rPr lang="en-US"/>
            <a:t>User ID then associated with all files, processes of that user to determine access control</a:t>
          </a:r>
        </a:p>
      </dgm:t>
    </dgm:pt>
    <dgm:pt modelId="{A11F0B2A-B197-4DC2-B043-900FDC59BD6D}" type="parTrans" cxnId="{4927AF3A-8086-4A33-A3DB-BA884385A1EF}">
      <dgm:prSet/>
      <dgm:spPr/>
      <dgm:t>
        <a:bodyPr/>
        <a:lstStyle/>
        <a:p>
          <a:endParaRPr lang="en-US"/>
        </a:p>
      </dgm:t>
    </dgm:pt>
    <dgm:pt modelId="{20EC3C98-7E41-4B0C-B4DB-E9675935EB55}" type="sibTrans" cxnId="{4927AF3A-8086-4A33-A3DB-BA884385A1EF}">
      <dgm:prSet/>
      <dgm:spPr/>
      <dgm:t>
        <a:bodyPr/>
        <a:lstStyle/>
        <a:p>
          <a:endParaRPr lang="en-US"/>
        </a:p>
      </dgm:t>
    </dgm:pt>
    <dgm:pt modelId="{74BA365C-9C5A-4A30-B5C8-6C76A07A29C0}">
      <dgm:prSet/>
      <dgm:spPr/>
      <dgm:t>
        <a:bodyPr/>
        <a:lstStyle/>
        <a:p>
          <a:r>
            <a:rPr lang="en-US"/>
            <a:t>Group identifier (</a:t>
          </a:r>
          <a:r>
            <a:rPr lang="en-US" b="1"/>
            <a:t>group ID</a:t>
          </a:r>
          <a:r>
            <a:rPr lang="en-US"/>
            <a:t>) allows set of users to be defined and controls managed, then also associated with each process, file</a:t>
          </a:r>
        </a:p>
      </dgm:t>
    </dgm:pt>
    <dgm:pt modelId="{F15D678B-3278-451F-88FB-BD7E88EEBAEA}" type="parTrans" cxnId="{9ABC08E9-2E35-408A-950F-16F965068388}">
      <dgm:prSet/>
      <dgm:spPr/>
      <dgm:t>
        <a:bodyPr/>
        <a:lstStyle/>
        <a:p>
          <a:endParaRPr lang="en-US"/>
        </a:p>
      </dgm:t>
    </dgm:pt>
    <dgm:pt modelId="{BD19CD6F-9C50-414B-9E55-93573B33DDB3}" type="sibTrans" cxnId="{9ABC08E9-2E35-408A-950F-16F965068388}">
      <dgm:prSet/>
      <dgm:spPr/>
      <dgm:t>
        <a:bodyPr/>
        <a:lstStyle/>
        <a:p>
          <a:endParaRPr lang="en-US"/>
        </a:p>
      </dgm:t>
    </dgm:pt>
    <dgm:pt modelId="{D6EB92B7-6FBC-40D8-AF0C-8E864E63A7D1}">
      <dgm:prSet/>
      <dgm:spPr/>
      <dgm:t>
        <a:bodyPr/>
        <a:lstStyle/>
        <a:p>
          <a:r>
            <a:rPr lang="en-US" b="1"/>
            <a:t>Privilege escalation </a:t>
          </a:r>
          <a:r>
            <a:rPr lang="en-US"/>
            <a:t>allows user to change to effective ID with more rights</a:t>
          </a:r>
        </a:p>
      </dgm:t>
    </dgm:pt>
    <dgm:pt modelId="{B3345C59-BF5F-4106-AFCE-DEC9D9305ECF}" type="parTrans" cxnId="{63D8B486-3EBE-4A92-A1A9-2CAFFE2B88B3}">
      <dgm:prSet/>
      <dgm:spPr/>
      <dgm:t>
        <a:bodyPr/>
        <a:lstStyle/>
        <a:p>
          <a:endParaRPr lang="en-US"/>
        </a:p>
      </dgm:t>
    </dgm:pt>
    <dgm:pt modelId="{EE693951-F616-4908-A3E8-BB6A9E10FED4}" type="sibTrans" cxnId="{63D8B486-3EBE-4A92-A1A9-2CAFFE2B88B3}">
      <dgm:prSet/>
      <dgm:spPr/>
      <dgm:t>
        <a:bodyPr/>
        <a:lstStyle/>
        <a:p>
          <a:endParaRPr lang="en-US"/>
        </a:p>
      </dgm:t>
    </dgm:pt>
    <dgm:pt modelId="{998A07FE-24EF-458C-A846-EFEB7C629AAB}" type="pres">
      <dgm:prSet presAssocID="{3174FA71-13AE-4F39-8C4B-FB343BB95C05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CAD7C097-9905-4816-ABB1-FA85333DE312}" type="pres">
      <dgm:prSet presAssocID="{5D6B22D8-EAC9-49F2-902F-95A5FFE38027}" presName="root1" presStyleCnt="0"/>
      <dgm:spPr/>
    </dgm:pt>
    <dgm:pt modelId="{CA0FC13A-F904-44A8-8F31-0128ED57F54B}" type="pres">
      <dgm:prSet presAssocID="{5D6B22D8-EAC9-49F2-902F-95A5FFE38027}" presName="LevelOneTextNode" presStyleLbl="node0" presStyleIdx="0" presStyleCnt="3">
        <dgm:presLayoutVars>
          <dgm:chPref val="3"/>
        </dgm:presLayoutVars>
      </dgm:prSet>
      <dgm:spPr/>
    </dgm:pt>
    <dgm:pt modelId="{B815000D-C065-4A0C-9751-13D42C48F420}" type="pres">
      <dgm:prSet presAssocID="{5D6B22D8-EAC9-49F2-902F-95A5FFE38027}" presName="level2hierChild" presStyleCnt="0"/>
      <dgm:spPr/>
    </dgm:pt>
    <dgm:pt modelId="{944DD86A-60CF-47A0-A9F6-C0754FFBF590}" type="pres">
      <dgm:prSet presAssocID="{1673E5FC-19AD-4472-8EEB-E86BA87F2995}" presName="root1" presStyleCnt="0"/>
      <dgm:spPr/>
    </dgm:pt>
    <dgm:pt modelId="{410A0574-74AA-4456-943A-9CE5E97A6C6A}" type="pres">
      <dgm:prSet presAssocID="{1673E5FC-19AD-4472-8EEB-E86BA87F2995}" presName="LevelOneTextNode" presStyleLbl="node0" presStyleIdx="1" presStyleCnt="3">
        <dgm:presLayoutVars>
          <dgm:chPref val="3"/>
        </dgm:presLayoutVars>
      </dgm:prSet>
      <dgm:spPr/>
    </dgm:pt>
    <dgm:pt modelId="{C2347EA9-6A4D-424F-9F1B-C9163D1262D5}" type="pres">
      <dgm:prSet presAssocID="{1673E5FC-19AD-4472-8EEB-E86BA87F2995}" presName="level2hierChild" presStyleCnt="0"/>
      <dgm:spPr/>
    </dgm:pt>
    <dgm:pt modelId="{1303EBF6-6EFF-44F7-8BA6-A076FFD9A147}" type="pres">
      <dgm:prSet presAssocID="{F7F9BB96-BE16-4D91-960C-48707F9F3728}" presName="conn2-1" presStyleLbl="parChTrans1D2" presStyleIdx="0" presStyleCnt="5"/>
      <dgm:spPr/>
    </dgm:pt>
    <dgm:pt modelId="{F9861175-9DA7-4F3B-9EDC-8934CA8C271A}" type="pres">
      <dgm:prSet presAssocID="{F7F9BB96-BE16-4D91-960C-48707F9F3728}" presName="connTx" presStyleLbl="parChTrans1D2" presStyleIdx="0" presStyleCnt="5"/>
      <dgm:spPr/>
    </dgm:pt>
    <dgm:pt modelId="{0DD01116-3333-4B0F-BDB5-200A318FC496}" type="pres">
      <dgm:prSet presAssocID="{80AAA009-AF88-452D-BB59-5B5488F318ED}" presName="root2" presStyleCnt="0"/>
      <dgm:spPr/>
    </dgm:pt>
    <dgm:pt modelId="{2136577A-A113-4A2B-954D-20A80D7F944A}" type="pres">
      <dgm:prSet presAssocID="{80AAA009-AF88-452D-BB59-5B5488F318ED}" presName="LevelTwoTextNode" presStyleLbl="node2" presStyleIdx="0" presStyleCnt="5">
        <dgm:presLayoutVars>
          <dgm:chPref val="3"/>
        </dgm:presLayoutVars>
      </dgm:prSet>
      <dgm:spPr/>
    </dgm:pt>
    <dgm:pt modelId="{A331A524-44A7-4725-85B8-F642E5FDFA15}" type="pres">
      <dgm:prSet presAssocID="{80AAA009-AF88-452D-BB59-5B5488F318ED}" presName="level3hierChild" presStyleCnt="0"/>
      <dgm:spPr/>
    </dgm:pt>
    <dgm:pt modelId="{D7FB301E-BA69-4B0E-AFC7-D90DA0129F58}" type="pres">
      <dgm:prSet presAssocID="{07A53624-212D-41E7-8960-8B47B0772D26}" presName="root1" presStyleCnt="0"/>
      <dgm:spPr/>
    </dgm:pt>
    <dgm:pt modelId="{BAE24C7A-DD7C-46BB-A93D-F2296164BBC2}" type="pres">
      <dgm:prSet presAssocID="{07A53624-212D-41E7-8960-8B47B0772D26}" presName="LevelOneTextNode" presStyleLbl="node0" presStyleIdx="2" presStyleCnt="3">
        <dgm:presLayoutVars>
          <dgm:chPref val="3"/>
        </dgm:presLayoutVars>
      </dgm:prSet>
      <dgm:spPr/>
    </dgm:pt>
    <dgm:pt modelId="{C4F463C4-0659-4C3D-8383-A1F11D5F1778}" type="pres">
      <dgm:prSet presAssocID="{07A53624-212D-41E7-8960-8B47B0772D26}" presName="level2hierChild" presStyleCnt="0"/>
      <dgm:spPr/>
    </dgm:pt>
    <dgm:pt modelId="{8DCCF237-60F1-4567-B7FB-DD943F592722}" type="pres">
      <dgm:prSet presAssocID="{2C85732B-90F2-460E-89B1-9535C03ABA4E}" presName="conn2-1" presStyleLbl="parChTrans1D2" presStyleIdx="1" presStyleCnt="5"/>
      <dgm:spPr/>
    </dgm:pt>
    <dgm:pt modelId="{0DC0C4E4-05F6-48BD-9B65-27F55EAEEBC1}" type="pres">
      <dgm:prSet presAssocID="{2C85732B-90F2-460E-89B1-9535C03ABA4E}" presName="connTx" presStyleLbl="parChTrans1D2" presStyleIdx="1" presStyleCnt="5"/>
      <dgm:spPr/>
    </dgm:pt>
    <dgm:pt modelId="{3C1562CD-22DD-4678-B23B-644165C538CF}" type="pres">
      <dgm:prSet presAssocID="{B52E1BE0-C005-4EC0-B762-6F0F29A9153B}" presName="root2" presStyleCnt="0"/>
      <dgm:spPr/>
    </dgm:pt>
    <dgm:pt modelId="{10E76BBF-91B7-416F-B1B4-D89857315D89}" type="pres">
      <dgm:prSet presAssocID="{B52E1BE0-C005-4EC0-B762-6F0F29A9153B}" presName="LevelTwoTextNode" presStyleLbl="node2" presStyleIdx="1" presStyleCnt="5">
        <dgm:presLayoutVars>
          <dgm:chPref val="3"/>
        </dgm:presLayoutVars>
      </dgm:prSet>
      <dgm:spPr/>
    </dgm:pt>
    <dgm:pt modelId="{3FCA2533-2A15-41B5-8C02-61E01F7F148A}" type="pres">
      <dgm:prSet presAssocID="{B52E1BE0-C005-4EC0-B762-6F0F29A9153B}" presName="level3hierChild" presStyleCnt="0"/>
      <dgm:spPr/>
    </dgm:pt>
    <dgm:pt modelId="{D6BB8DF0-A9C3-448D-BD95-9DE7B7FA96E4}" type="pres">
      <dgm:prSet presAssocID="{A11F0B2A-B197-4DC2-B043-900FDC59BD6D}" presName="conn2-1" presStyleLbl="parChTrans1D2" presStyleIdx="2" presStyleCnt="5"/>
      <dgm:spPr/>
    </dgm:pt>
    <dgm:pt modelId="{F93E1B88-5BE3-4558-8311-EE77E0F3986E}" type="pres">
      <dgm:prSet presAssocID="{A11F0B2A-B197-4DC2-B043-900FDC59BD6D}" presName="connTx" presStyleLbl="parChTrans1D2" presStyleIdx="2" presStyleCnt="5"/>
      <dgm:spPr/>
    </dgm:pt>
    <dgm:pt modelId="{09A0C711-F864-40F1-A874-3E7A3D2E07E9}" type="pres">
      <dgm:prSet presAssocID="{5E46F834-7444-4999-B479-77B5CC780B49}" presName="root2" presStyleCnt="0"/>
      <dgm:spPr/>
    </dgm:pt>
    <dgm:pt modelId="{2A306A45-E0D8-43DC-906B-0AB1A10F3FA5}" type="pres">
      <dgm:prSet presAssocID="{5E46F834-7444-4999-B479-77B5CC780B49}" presName="LevelTwoTextNode" presStyleLbl="node2" presStyleIdx="2" presStyleCnt="5">
        <dgm:presLayoutVars>
          <dgm:chPref val="3"/>
        </dgm:presLayoutVars>
      </dgm:prSet>
      <dgm:spPr/>
    </dgm:pt>
    <dgm:pt modelId="{356201A3-00B7-4C5F-B7F8-E69752AD91F4}" type="pres">
      <dgm:prSet presAssocID="{5E46F834-7444-4999-B479-77B5CC780B49}" presName="level3hierChild" presStyleCnt="0"/>
      <dgm:spPr/>
    </dgm:pt>
    <dgm:pt modelId="{D1D1E3E7-3E46-4A4B-BC7F-B509198BFBC5}" type="pres">
      <dgm:prSet presAssocID="{F15D678B-3278-451F-88FB-BD7E88EEBAEA}" presName="conn2-1" presStyleLbl="parChTrans1D2" presStyleIdx="3" presStyleCnt="5"/>
      <dgm:spPr/>
    </dgm:pt>
    <dgm:pt modelId="{A1AF61C8-E794-46EE-95CD-5E4EB660BD0F}" type="pres">
      <dgm:prSet presAssocID="{F15D678B-3278-451F-88FB-BD7E88EEBAEA}" presName="connTx" presStyleLbl="parChTrans1D2" presStyleIdx="3" presStyleCnt="5"/>
      <dgm:spPr/>
    </dgm:pt>
    <dgm:pt modelId="{653B4B73-90F6-409E-913B-45511EB6CFA6}" type="pres">
      <dgm:prSet presAssocID="{74BA365C-9C5A-4A30-B5C8-6C76A07A29C0}" presName="root2" presStyleCnt="0"/>
      <dgm:spPr/>
    </dgm:pt>
    <dgm:pt modelId="{7026A3F0-5995-4723-B68E-9B03AE016CAF}" type="pres">
      <dgm:prSet presAssocID="{74BA365C-9C5A-4A30-B5C8-6C76A07A29C0}" presName="LevelTwoTextNode" presStyleLbl="node2" presStyleIdx="3" presStyleCnt="5">
        <dgm:presLayoutVars>
          <dgm:chPref val="3"/>
        </dgm:presLayoutVars>
      </dgm:prSet>
      <dgm:spPr/>
    </dgm:pt>
    <dgm:pt modelId="{63D04F43-E556-41C4-B1A4-308F29C6CB8B}" type="pres">
      <dgm:prSet presAssocID="{74BA365C-9C5A-4A30-B5C8-6C76A07A29C0}" presName="level3hierChild" presStyleCnt="0"/>
      <dgm:spPr/>
    </dgm:pt>
    <dgm:pt modelId="{A30EDC07-30E6-4506-ABD8-7946ADB49D52}" type="pres">
      <dgm:prSet presAssocID="{B3345C59-BF5F-4106-AFCE-DEC9D9305ECF}" presName="conn2-1" presStyleLbl="parChTrans1D2" presStyleIdx="4" presStyleCnt="5"/>
      <dgm:spPr/>
    </dgm:pt>
    <dgm:pt modelId="{E034461A-843F-4701-A0AE-008FAEC897F5}" type="pres">
      <dgm:prSet presAssocID="{B3345C59-BF5F-4106-AFCE-DEC9D9305ECF}" presName="connTx" presStyleLbl="parChTrans1D2" presStyleIdx="4" presStyleCnt="5"/>
      <dgm:spPr/>
    </dgm:pt>
    <dgm:pt modelId="{436EB15B-831F-4320-B0B9-962758584302}" type="pres">
      <dgm:prSet presAssocID="{D6EB92B7-6FBC-40D8-AF0C-8E864E63A7D1}" presName="root2" presStyleCnt="0"/>
      <dgm:spPr/>
    </dgm:pt>
    <dgm:pt modelId="{AEFD2F1D-7316-44DF-960A-868F3335E4AD}" type="pres">
      <dgm:prSet presAssocID="{D6EB92B7-6FBC-40D8-AF0C-8E864E63A7D1}" presName="LevelTwoTextNode" presStyleLbl="node2" presStyleIdx="4" presStyleCnt="5">
        <dgm:presLayoutVars>
          <dgm:chPref val="3"/>
        </dgm:presLayoutVars>
      </dgm:prSet>
      <dgm:spPr/>
    </dgm:pt>
    <dgm:pt modelId="{FDCD079F-63D3-4C82-8996-0F1B7C77A012}" type="pres">
      <dgm:prSet presAssocID="{D6EB92B7-6FBC-40D8-AF0C-8E864E63A7D1}" presName="level3hierChild" presStyleCnt="0"/>
      <dgm:spPr/>
    </dgm:pt>
  </dgm:ptLst>
  <dgm:cxnLst>
    <dgm:cxn modelId="{40EBC90A-1512-4968-B02E-89FD955BDB34}" type="presOf" srcId="{2C85732B-90F2-460E-89B1-9535C03ABA4E}" destId="{0DC0C4E4-05F6-48BD-9B65-27F55EAEEBC1}" srcOrd="1" destOrd="0" presId="urn:microsoft.com/office/officeart/2005/8/layout/hierarchy2"/>
    <dgm:cxn modelId="{E6C7040B-45BB-4FC9-BEDC-744CBA6395F5}" type="presOf" srcId="{F15D678B-3278-451F-88FB-BD7E88EEBAEA}" destId="{A1AF61C8-E794-46EE-95CD-5E4EB660BD0F}" srcOrd="1" destOrd="0" presId="urn:microsoft.com/office/officeart/2005/8/layout/hierarchy2"/>
    <dgm:cxn modelId="{C06FCD22-8A61-485B-8A12-74A0A723AD1E}" srcId="{3174FA71-13AE-4F39-8C4B-FB343BB95C05}" destId="{07A53624-212D-41E7-8960-8B47B0772D26}" srcOrd="2" destOrd="0" parTransId="{C1A6B6D4-6310-4AEA-8203-08C1EF9CC954}" sibTransId="{86F8959D-78CD-4A37-9D2B-77D97C750422}"/>
    <dgm:cxn modelId="{7F86F92A-6DE9-4640-A234-D4497A7D959A}" type="presOf" srcId="{A11F0B2A-B197-4DC2-B043-900FDC59BD6D}" destId="{D6BB8DF0-A9C3-448D-BD95-9DE7B7FA96E4}" srcOrd="0" destOrd="0" presId="urn:microsoft.com/office/officeart/2005/8/layout/hierarchy2"/>
    <dgm:cxn modelId="{82D39F2C-DDFC-4C40-9FEC-CF346C8E0747}" type="presOf" srcId="{5D6B22D8-EAC9-49F2-902F-95A5FFE38027}" destId="{CA0FC13A-F904-44A8-8F31-0128ED57F54B}" srcOrd="0" destOrd="0" presId="urn:microsoft.com/office/officeart/2005/8/layout/hierarchy2"/>
    <dgm:cxn modelId="{4927AF3A-8086-4A33-A3DB-BA884385A1EF}" srcId="{07A53624-212D-41E7-8960-8B47B0772D26}" destId="{5E46F834-7444-4999-B479-77B5CC780B49}" srcOrd="1" destOrd="0" parTransId="{A11F0B2A-B197-4DC2-B043-900FDC59BD6D}" sibTransId="{20EC3C98-7E41-4B0C-B4DB-E9675935EB55}"/>
    <dgm:cxn modelId="{B121E25F-FC10-4D55-A066-412D265824CD}" type="presOf" srcId="{F7F9BB96-BE16-4D91-960C-48707F9F3728}" destId="{1303EBF6-6EFF-44F7-8BA6-A076FFD9A147}" srcOrd="0" destOrd="0" presId="urn:microsoft.com/office/officeart/2005/8/layout/hierarchy2"/>
    <dgm:cxn modelId="{93129542-8B1C-48EC-B9A6-CA34D6E3F698}" type="presOf" srcId="{B3345C59-BF5F-4106-AFCE-DEC9D9305ECF}" destId="{E034461A-843F-4701-A0AE-008FAEC897F5}" srcOrd="1" destOrd="0" presId="urn:microsoft.com/office/officeart/2005/8/layout/hierarchy2"/>
    <dgm:cxn modelId="{A687F46B-92B9-4C37-92E3-88B64267ED5C}" type="presOf" srcId="{2C85732B-90F2-460E-89B1-9535C03ABA4E}" destId="{8DCCF237-60F1-4567-B7FB-DD943F592722}" srcOrd="0" destOrd="0" presId="urn:microsoft.com/office/officeart/2005/8/layout/hierarchy2"/>
    <dgm:cxn modelId="{39753A50-BCBC-4621-8F4F-917CDD6B6C8A}" type="presOf" srcId="{A11F0B2A-B197-4DC2-B043-900FDC59BD6D}" destId="{F93E1B88-5BE3-4558-8311-EE77E0F3986E}" srcOrd="1" destOrd="0" presId="urn:microsoft.com/office/officeart/2005/8/layout/hierarchy2"/>
    <dgm:cxn modelId="{0B76CC51-3604-4AF1-80BE-96E83E31396E}" type="presOf" srcId="{3174FA71-13AE-4F39-8C4B-FB343BB95C05}" destId="{998A07FE-24EF-458C-A846-EFEB7C629AAB}" srcOrd="0" destOrd="0" presId="urn:microsoft.com/office/officeart/2005/8/layout/hierarchy2"/>
    <dgm:cxn modelId="{AAC81B74-0C08-4E1D-8CC8-F7C33D26740A}" type="presOf" srcId="{07A53624-212D-41E7-8960-8B47B0772D26}" destId="{BAE24C7A-DD7C-46BB-A93D-F2296164BBC2}" srcOrd="0" destOrd="0" presId="urn:microsoft.com/office/officeart/2005/8/layout/hierarchy2"/>
    <dgm:cxn modelId="{3DD53055-7790-41B6-ADEC-610DA7AC5F7C}" type="presOf" srcId="{5E46F834-7444-4999-B479-77B5CC780B49}" destId="{2A306A45-E0D8-43DC-906B-0AB1A10F3FA5}" srcOrd="0" destOrd="0" presId="urn:microsoft.com/office/officeart/2005/8/layout/hierarchy2"/>
    <dgm:cxn modelId="{14357F57-CD96-4ADE-9CC2-2E7974A91630}" type="presOf" srcId="{1673E5FC-19AD-4472-8EEB-E86BA87F2995}" destId="{410A0574-74AA-4456-943A-9CE5E97A6C6A}" srcOrd="0" destOrd="0" presId="urn:microsoft.com/office/officeart/2005/8/layout/hierarchy2"/>
    <dgm:cxn modelId="{EF6F9181-90EB-4685-A983-F40E582AEB30}" type="presOf" srcId="{F7F9BB96-BE16-4D91-960C-48707F9F3728}" destId="{F9861175-9DA7-4F3B-9EDC-8934CA8C271A}" srcOrd="1" destOrd="0" presId="urn:microsoft.com/office/officeart/2005/8/layout/hierarchy2"/>
    <dgm:cxn modelId="{63D8B486-3EBE-4A92-A1A9-2CAFFE2B88B3}" srcId="{07A53624-212D-41E7-8960-8B47B0772D26}" destId="{D6EB92B7-6FBC-40D8-AF0C-8E864E63A7D1}" srcOrd="3" destOrd="0" parTransId="{B3345C59-BF5F-4106-AFCE-DEC9D9305ECF}" sibTransId="{EE693951-F616-4908-A3E8-BB6A9E10FED4}"/>
    <dgm:cxn modelId="{01541688-0101-42B0-A65D-D1804B6211C3}" type="presOf" srcId="{80AAA009-AF88-452D-BB59-5B5488F318ED}" destId="{2136577A-A113-4A2B-954D-20A80D7F944A}" srcOrd="0" destOrd="0" presId="urn:microsoft.com/office/officeart/2005/8/layout/hierarchy2"/>
    <dgm:cxn modelId="{C3D22D8D-F701-4EF0-953E-EF7D742E4540}" type="presOf" srcId="{D6EB92B7-6FBC-40D8-AF0C-8E864E63A7D1}" destId="{AEFD2F1D-7316-44DF-960A-868F3335E4AD}" srcOrd="0" destOrd="0" presId="urn:microsoft.com/office/officeart/2005/8/layout/hierarchy2"/>
    <dgm:cxn modelId="{508336A4-1058-4AB7-9879-2BB6BE97FE5A}" type="presOf" srcId="{74BA365C-9C5A-4A30-B5C8-6C76A07A29C0}" destId="{7026A3F0-5995-4723-B68E-9B03AE016CAF}" srcOrd="0" destOrd="0" presId="urn:microsoft.com/office/officeart/2005/8/layout/hierarchy2"/>
    <dgm:cxn modelId="{801921A9-DFE3-42D3-BABE-67A5B03B5018}" srcId="{1673E5FC-19AD-4472-8EEB-E86BA87F2995}" destId="{80AAA009-AF88-452D-BB59-5B5488F318ED}" srcOrd="0" destOrd="0" parTransId="{F7F9BB96-BE16-4D91-960C-48707F9F3728}" sibTransId="{211C290D-E62B-4B8D-B5BF-9A869F209F70}"/>
    <dgm:cxn modelId="{4A79DEB3-9BFD-40D1-81D6-0FB2EF605E0E}" srcId="{3174FA71-13AE-4F39-8C4B-FB343BB95C05}" destId="{1673E5FC-19AD-4472-8EEB-E86BA87F2995}" srcOrd="1" destOrd="0" parTransId="{EE4A4139-D7AF-4DA5-87D5-62B4AC6279F7}" sibTransId="{ACDB0576-BF2B-4002-B4CD-120C68CE3416}"/>
    <dgm:cxn modelId="{31078BC8-7357-417B-BDFB-A23C40E2E582}" type="presOf" srcId="{F15D678B-3278-451F-88FB-BD7E88EEBAEA}" destId="{D1D1E3E7-3E46-4A4B-BC7F-B509198BFBC5}" srcOrd="0" destOrd="0" presId="urn:microsoft.com/office/officeart/2005/8/layout/hierarchy2"/>
    <dgm:cxn modelId="{9B192AC9-1001-4B55-BF4A-323672B49917}" srcId="{07A53624-212D-41E7-8960-8B47B0772D26}" destId="{B52E1BE0-C005-4EC0-B762-6F0F29A9153B}" srcOrd="0" destOrd="0" parTransId="{2C85732B-90F2-460E-89B1-9535C03ABA4E}" sibTransId="{A07DBCF4-3D7B-4CD1-808B-2FF51F5A1BB5}"/>
    <dgm:cxn modelId="{9ABC08E9-2E35-408A-950F-16F965068388}" srcId="{07A53624-212D-41E7-8960-8B47B0772D26}" destId="{74BA365C-9C5A-4A30-B5C8-6C76A07A29C0}" srcOrd="2" destOrd="0" parTransId="{F15D678B-3278-451F-88FB-BD7E88EEBAEA}" sibTransId="{BD19CD6F-9C50-414B-9E55-93573B33DDB3}"/>
    <dgm:cxn modelId="{D218B5ED-B734-4FD4-8877-91A513649AC6}" type="presOf" srcId="{B3345C59-BF5F-4106-AFCE-DEC9D9305ECF}" destId="{A30EDC07-30E6-4506-ABD8-7946ADB49D52}" srcOrd="0" destOrd="0" presId="urn:microsoft.com/office/officeart/2005/8/layout/hierarchy2"/>
    <dgm:cxn modelId="{F8D93FEF-2314-4758-8BA7-466A61137658}" type="presOf" srcId="{B52E1BE0-C005-4EC0-B762-6F0F29A9153B}" destId="{10E76BBF-91B7-416F-B1B4-D89857315D89}" srcOrd="0" destOrd="0" presId="urn:microsoft.com/office/officeart/2005/8/layout/hierarchy2"/>
    <dgm:cxn modelId="{373377F0-CB60-4E11-805A-2A9C546E1D1F}" srcId="{3174FA71-13AE-4F39-8C4B-FB343BB95C05}" destId="{5D6B22D8-EAC9-49F2-902F-95A5FFE38027}" srcOrd="0" destOrd="0" parTransId="{B4B718D6-4296-42BC-B9B5-10A5C4C9B4B1}" sibTransId="{720CEDF2-07BC-4286-B17C-D7E5F87C02F4}"/>
    <dgm:cxn modelId="{D48E3DF1-2682-44F9-9517-CDE04B40AA7C}" type="presParOf" srcId="{998A07FE-24EF-458C-A846-EFEB7C629AAB}" destId="{CAD7C097-9905-4816-ABB1-FA85333DE312}" srcOrd="0" destOrd="0" presId="urn:microsoft.com/office/officeart/2005/8/layout/hierarchy2"/>
    <dgm:cxn modelId="{1BB4AEA9-86EA-461B-B072-157722D4C895}" type="presParOf" srcId="{CAD7C097-9905-4816-ABB1-FA85333DE312}" destId="{CA0FC13A-F904-44A8-8F31-0128ED57F54B}" srcOrd="0" destOrd="0" presId="urn:microsoft.com/office/officeart/2005/8/layout/hierarchy2"/>
    <dgm:cxn modelId="{1124A2D6-7D54-4A19-902F-9981382C065E}" type="presParOf" srcId="{CAD7C097-9905-4816-ABB1-FA85333DE312}" destId="{B815000D-C065-4A0C-9751-13D42C48F420}" srcOrd="1" destOrd="0" presId="urn:microsoft.com/office/officeart/2005/8/layout/hierarchy2"/>
    <dgm:cxn modelId="{F50462BC-AFC6-4005-ADCF-DB148C45011D}" type="presParOf" srcId="{998A07FE-24EF-458C-A846-EFEB7C629AAB}" destId="{944DD86A-60CF-47A0-A9F6-C0754FFBF590}" srcOrd="1" destOrd="0" presId="urn:microsoft.com/office/officeart/2005/8/layout/hierarchy2"/>
    <dgm:cxn modelId="{0B834ED7-F0F6-4CFF-BA05-A052088F6DFB}" type="presParOf" srcId="{944DD86A-60CF-47A0-A9F6-C0754FFBF590}" destId="{410A0574-74AA-4456-943A-9CE5E97A6C6A}" srcOrd="0" destOrd="0" presId="urn:microsoft.com/office/officeart/2005/8/layout/hierarchy2"/>
    <dgm:cxn modelId="{859A9802-4DB2-4E51-BAE5-82FB14059712}" type="presParOf" srcId="{944DD86A-60CF-47A0-A9F6-C0754FFBF590}" destId="{C2347EA9-6A4D-424F-9F1B-C9163D1262D5}" srcOrd="1" destOrd="0" presId="urn:microsoft.com/office/officeart/2005/8/layout/hierarchy2"/>
    <dgm:cxn modelId="{C240780E-EC90-4606-B244-363E209B9B37}" type="presParOf" srcId="{C2347EA9-6A4D-424F-9F1B-C9163D1262D5}" destId="{1303EBF6-6EFF-44F7-8BA6-A076FFD9A147}" srcOrd="0" destOrd="0" presId="urn:microsoft.com/office/officeart/2005/8/layout/hierarchy2"/>
    <dgm:cxn modelId="{F1FF4B89-63F5-4F4D-BEB0-89697E3141FB}" type="presParOf" srcId="{1303EBF6-6EFF-44F7-8BA6-A076FFD9A147}" destId="{F9861175-9DA7-4F3B-9EDC-8934CA8C271A}" srcOrd="0" destOrd="0" presId="urn:microsoft.com/office/officeart/2005/8/layout/hierarchy2"/>
    <dgm:cxn modelId="{E314C82F-E7C7-456B-B17E-3D87FA9435BC}" type="presParOf" srcId="{C2347EA9-6A4D-424F-9F1B-C9163D1262D5}" destId="{0DD01116-3333-4B0F-BDB5-200A318FC496}" srcOrd="1" destOrd="0" presId="urn:microsoft.com/office/officeart/2005/8/layout/hierarchy2"/>
    <dgm:cxn modelId="{E5624B1E-96CF-42F3-A269-4190220B4852}" type="presParOf" srcId="{0DD01116-3333-4B0F-BDB5-200A318FC496}" destId="{2136577A-A113-4A2B-954D-20A80D7F944A}" srcOrd="0" destOrd="0" presId="urn:microsoft.com/office/officeart/2005/8/layout/hierarchy2"/>
    <dgm:cxn modelId="{4DAFE1D8-1ED6-4589-833C-0252036C138A}" type="presParOf" srcId="{0DD01116-3333-4B0F-BDB5-200A318FC496}" destId="{A331A524-44A7-4725-85B8-F642E5FDFA15}" srcOrd="1" destOrd="0" presId="urn:microsoft.com/office/officeart/2005/8/layout/hierarchy2"/>
    <dgm:cxn modelId="{17D965CD-2789-4CE5-BF5E-783AD80FCB80}" type="presParOf" srcId="{998A07FE-24EF-458C-A846-EFEB7C629AAB}" destId="{D7FB301E-BA69-4B0E-AFC7-D90DA0129F58}" srcOrd="2" destOrd="0" presId="urn:microsoft.com/office/officeart/2005/8/layout/hierarchy2"/>
    <dgm:cxn modelId="{0D3B8C6A-0B3C-4598-AE3F-0240F28B0EF5}" type="presParOf" srcId="{D7FB301E-BA69-4B0E-AFC7-D90DA0129F58}" destId="{BAE24C7A-DD7C-46BB-A93D-F2296164BBC2}" srcOrd="0" destOrd="0" presId="urn:microsoft.com/office/officeart/2005/8/layout/hierarchy2"/>
    <dgm:cxn modelId="{C5206098-3A5E-41B8-8DFD-4C795A2BCB83}" type="presParOf" srcId="{D7FB301E-BA69-4B0E-AFC7-D90DA0129F58}" destId="{C4F463C4-0659-4C3D-8383-A1F11D5F1778}" srcOrd="1" destOrd="0" presId="urn:microsoft.com/office/officeart/2005/8/layout/hierarchy2"/>
    <dgm:cxn modelId="{ACA0E0B9-735F-4E94-9B65-8CDA0960DD64}" type="presParOf" srcId="{C4F463C4-0659-4C3D-8383-A1F11D5F1778}" destId="{8DCCF237-60F1-4567-B7FB-DD943F592722}" srcOrd="0" destOrd="0" presId="urn:microsoft.com/office/officeart/2005/8/layout/hierarchy2"/>
    <dgm:cxn modelId="{EF72E93F-FFAE-4327-8714-62233D1589CA}" type="presParOf" srcId="{8DCCF237-60F1-4567-B7FB-DD943F592722}" destId="{0DC0C4E4-05F6-48BD-9B65-27F55EAEEBC1}" srcOrd="0" destOrd="0" presId="urn:microsoft.com/office/officeart/2005/8/layout/hierarchy2"/>
    <dgm:cxn modelId="{0C6AFCFC-ABFF-4136-9759-29E1ABE186CA}" type="presParOf" srcId="{C4F463C4-0659-4C3D-8383-A1F11D5F1778}" destId="{3C1562CD-22DD-4678-B23B-644165C538CF}" srcOrd="1" destOrd="0" presId="urn:microsoft.com/office/officeart/2005/8/layout/hierarchy2"/>
    <dgm:cxn modelId="{5483A227-41DE-4EAC-9178-1A9BD222410B}" type="presParOf" srcId="{3C1562CD-22DD-4678-B23B-644165C538CF}" destId="{10E76BBF-91B7-416F-B1B4-D89857315D89}" srcOrd="0" destOrd="0" presId="urn:microsoft.com/office/officeart/2005/8/layout/hierarchy2"/>
    <dgm:cxn modelId="{A50C8C17-6916-47C2-8D38-F009C7DE4283}" type="presParOf" srcId="{3C1562CD-22DD-4678-B23B-644165C538CF}" destId="{3FCA2533-2A15-41B5-8C02-61E01F7F148A}" srcOrd="1" destOrd="0" presId="urn:microsoft.com/office/officeart/2005/8/layout/hierarchy2"/>
    <dgm:cxn modelId="{38EF7149-C3DE-4E0F-BEDF-921F4CB9EB1E}" type="presParOf" srcId="{C4F463C4-0659-4C3D-8383-A1F11D5F1778}" destId="{D6BB8DF0-A9C3-448D-BD95-9DE7B7FA96E4}" srcOrd="2" destOrd="0" presId="urn:microsoft.com/office/officeart/2005/8/layout/hierarchy2"/>
    <dgm:cxn modelId="{DE6555F3-060A-4A1B-8C07-BFFEE53F44D6}" type="presParOf" srcId="{D6BB8DF0-A9C3-448D-BD95-9DE7B7FA96E4}" destId="{F93E1B88-5BE3-4558-8311-EE77E0F3986E}" srcOrd="0" destOrd="0" presId="urn:microsoft.com/office/officeart/2005/8/layout/hierarchy2"/>
    <dgm:cxn modelId="{EF5C5064-8B1C-4A84-A1E3-EB1527E2B33A}" type="presParOf" srcId="{C4F463C4-0659-4C3D-8383-A1F11D5F1778}" destId="{09A0C711-F864-40F1-A874-3E7A3D2E07E9}" srcOrd="3" destOrd="0" presId="urn:microsoft.com/office/officeart/2005/8/layout/hierarchy2"/>
    <dgm:cxn modelId="{FE404B1D-9648-43C0-B396-B7E68846215B}" type="presParOf" srcId="{09A0C711-F864-40F1-A874-3E7A3D2E07E9}" destId="{2A306A45-E0D8-43DC-906B-0AB1A10F3FA5}" srcOrd="0" destOrd="0" presId="urn:microsoft.com/office/officeart/2005/8/layout/hierarchy2"/>
    <dgm:cxn modelId="{2F5F502B-3591-427C-B1A8-A691DA5F576A}" type="presParOf" srcId="{09A0C711-F864-40F1-A874-3E7A3D2E07E9}" destId="{356201A3-00B7-4C5F-B7F8-E69752AD91F4}" srcOrd="1" destOrd="0" presId="urn:microsoft.com/office/officeart/2005/8/layout/hierarchy2"/>
    <dgm:cxn modelId="{92297BA1-C8EB-4808-9352-E53E026F24D5}" type="presParOf" srcId="{C4F463C4-0659-4C3D-8383-A1F11D5F1778}" destId="{D1D1E3E7-3E46-4A4B-BC7F-B509198BFBC5}" srcOrd="4" destOrd="0" presId="urn:microsoft.com/office/officeart/2005/8/layout/hierarchy2"/>
    <dgm:cxn modelId="{203E32B3-A4E9-4EEF-BDB4-AAF4B506987B}" type="presParOf" srcId="{D1D1E3E7-3E46-4A4B-BC7F-B509198BFBC5}" destId="{A1AF61C8-E794-46EE-95CD-5E4EB660BD0F}" srcOrd="0" destOrd="0" presId="urn:microsoft.com/office/officeart/2005/8/layout/hierarchy2"/>
    <dgm:cxn modelId="{C350A79D-D2D6-454F-84FB-8E3E6BF79402}" type="presParOf" srcId="{C4F463C4-0659-4C3D-8383-A1F11D5F1778}" destId="{653B4B73-90F6-409E-913B-45511EB6CFA6}" srcOrd="5" destOrd="0" presId="urn:microsoft.com/office/officeart/2005/8/layout/hierarchy2"/>
    <dgm:cxn modelId="{573ACC18-2338-4084-A186-3596C3C637DC}" type="presParOf" srcId="{653B4B73-90F6-409E-913B-45511EB6CFA6}" destId="{7026A3F0-5995-4723-B68E-9B03AE016CAF}" srcOrd="0" destOrd="0" presId="urn:microsoft.com/office/officeart/2005/8/layout/hierarchy2"/>
    <dgm:cxn modelId="{EA3DB091-2241-4018-8B16-C75920009B93}" type="presParOf" srcId="{653B4B73-90F6-409E-913B-45511EB6CFA6}" destId="{63D04F43-E556-41C4-B1A4-308F29C6CB8B}" srcOrd="1" destOrd="0" presId="urn:microsoft.com/office/officeart/2005/8/layout/hierarchy2"/>
    <dgm:cxn modelId="{3841451C-689B-4385-9AD5-5E1E854FACF5}" type="presParOf" srcId="{C4F463C4-0659-4C3D-8383-A1F11D5F1778}" destId="{A30EDC07-30E6-4506-ABD8-7946ADB49D52}" srcOrd="6" destOrd="0" presId="urn:microsoft.com/office/officeart/2005/8/layout/hierarchy2"/>
    <dgm:cxn modelId="{B0D1A687-3BEB-470A-97EB-4B505D5E54BE}" type="presParOf" srcId="{A30EDC07-30E6-4506-ABD8-7946ADB49D52}" destId="{E034461A-843F-4701-A0AE-008FAEC897F5}" srcOrd="0" destOrd="0" presId="urn:microsoft.com/office/officeart/2005/8/layout/hierarchy2"/>
    <dgm:cxn modelId="{3F7D5E24-AC55-4DD1-AE5B-6B0405514B1C}" type="presParOf" srcId="{C4F463C4-0659-4C3D-8383-A1F11D5F1778}" destId="{436EB15B-831F-4320-B0B9-962758584302}" srcOrd="7" destOrd="0" presId="urn:microsoft.com/office/officeart/2005/8/layout/hierarchy2"/>
    <dgm:cxn modelId="{89517628-AF49-4A1E-BF29-32F79E5E5063}" type="presParOf" srcId="{436EB15B-831F-4320-B0B9-962758584302}" destId="{AEFD2F1D-7316-44DF-960A-868F3335E4AD}" srcOrd="0" destOrd="0" presId="urn:microsoft.com/office/officeart/2005/8/layout/hierarchy2"/>
    <dgm:cxn modelId="{14848184-C504-4E57-9246-C8310FC225C6}" type="presParOf" srcId="{436EB15B-831F-4320-B0B9-962758584302}" destId="{FDCD079F-63D3-4C82-8996-0F1B7C77A012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EEE8A2C-3F35-47F6-AE4F-39647B3A913E}" type="doc">
      <dgm:prSet loTypeId="urn:microsoft.com/office/officeart/2005/8/layout/list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0F507503-12C5-4883-8938-BAF74B762D3C}">
      <dgm:prSet/>
      <dgm:spPr/>
      <dgm:t>
        <a:bodyPr/>
        <a:lstStyle/>
        <a:p>
          <a:r>
            <a:rPr lang="en-US" dirty="0"/>
            <a:t>OS is an intermediary between hardware and user.</a:t>
          </a:r>
        </a:p>
      </dgm:t>
    </dgm:pt>
    <dgm:pt modelId="{ED4D2752-BCB4-4DE1-B580-10FE49EBFE53}" type="parTrans" cxnId="{0924AFF3-3EF8-400F-9C40-2A978243A7F4}">
      <dgm:prSet/>
      <dgm:spPr/>
      <dgm:t>
        <a:bodyPr/>
        <a:lstStyle/>
        <a:p>
          <a:endParaRPr lang="en-US"/>
        </a:p>
      </dgm:t>
    </dgm:pt>
    <dgm:pt modelId="{F9D8BBBC-CBE0-41B4-89A4-D4357C84E2C7}" type="sibTrans" cxnId="{0924AFF3-3EF8-400F-9C40-2A978243A7F4}">
      <dgm:prSet/>
      <dgm:spPr/>
      <dgm:t>
        <a:bodyPr/>
        <a:lstStyle/>
        <a:p>
          <a:endParaRPr lang="en-US"/>
        </a:p>
      </dgm:t>
    </dgm:pt>
    <dgm:pt modelId="{4A142DCB-B561-4489-AA40-578405A32018}">
      <dgm:prSet/>
      <dgm:spPr/>
      <dgm:t>
        <a:bodyPr/>
        <a:lstStyle/>
        <a:p>
          <a:r>
            <a:rPr lang="en-US"/>
            <a:t>OS is a resource allocator</a:t>
          </a:r>
        </a:p>
      </dgm:t>
    </dgm:pt>
    <dgm:pt modelId="{20FFC5B8-C808-43BF-BA1A-30471AFA9113}" type="parTrans" cxnId="{3510BA6F-869C-4EA8-8853-8B78177405CA}">
      <dgm:prSet/>
      <dgm:spPr/>
      <dgm:t>
        <a:bodyPr/>
        <a:lstStyle/>
        <a:p>
          <a:endParaRPr lang="en-US"/>
        </a:p>
      </dgm:t>
    </dgm:pt>
    <dgm:pt modelId="{243E6687-0B76-4AC2-9CA4-78470AF15830}" type="sibTrans" cxnId="{3510BA6F-869C-4EA8-8853-8B78177405CA}">
      <dgm:prSet/>
      <dgm:spPr/>
      <dgm:t>
        <a:bodyPr/>
        <a:lstStyle/>
        <a:p>
          <a:endParaRPr lang="en-US"/>
        </a:p>
      </dgm:t>
    </dgm:pt>
    <dgm:pt modelId="{BF3E3047-2795-4209-9DE8-DCFDB3B73113}">
      <dgm:prSet/>
      <dgm:spPr/>
      <dgm:t>
        <a:bodyPr/>
        <a:lstStyle/>
        <a:p>
          <a:r>
            <a:rPr lang="en-US"/>
            <a:t>Manages all resources</a:t>
          </a:r>
        </a:p>
      </dgm:t>
    </dgm:pt>
    <dgm:pt modelId="{634A6C20-E6B7-44F3-8D58-0F808DD3E7F8}" type="parTrans" cxnId="{AD2CF8CB-0F17-49EB-AE55-E4025A87B169}">
      <dgm:prSet/>
      <dgm:spPr/>
      <dgm:t>
        <a:bodyPr/>
        <a:lstStyle/>
        <a:p>
          <a:endParaRPr lang="en-US"/>
        </a:p>
      </dgm:t>
    </dgm:pt>
    <dgm:pt modelId="{16E1F661-4F23-4C30-BA49-7D8FD49BBB10}" type="sibTrans" cxnId="{AD2CF8CB-0F17-49EB-AE55-E4025A87B169}">
      <dgm:prSet/>
      <dgm:spPr/>
      <dgm:t>
        <a:bodyPr/>
        <a:lstStyle/>
        <a:p>
          <a:endParaRPr lang="en-US"/>
        </a:p>
      </dgm:t>
    </dgm:pt>
    <dgm:pt modelId="{FFEC7964-4269-464D-8CBA-C7EB8B1AAAE6}">
      <dgm:prSet/>
      <dgm:spPr/>
      <dgm:t>
        <a:bodyPr/>
        <a:lstStyle/>
        <a:p>
          <a:r>
            <a:rPr lang="en-US"/>
            <a:t>Decides between conflicting requests for efficient and fair resource use</a:t>
          </a:r>
        </a:p>
      </dgm:t>
    </dgm:pt>
    <dgm:pt modelId="{E97DF5AD-B14A-4E5A-80C5-64447B438630}" type="parTrans" cxnId="{B9BDFD4A-348C-4C72-BAE7-189DDF69FE98}">
      <dgm:prSet/>
      <dgm:spPr/>
      <dgm:t>
        <a:bodyPr/>
        <a:lstStyle/>
        <a:p>
          <a:endParaRPr lang="en-US"/>
        </a:p>
      </dgm:t>
    </dgm:pt>
    <dgm:pt modelId="{0F15332C-86E2-4370-9146-54C85B468A42}" type="sibTrans" cxnId="{B9BDFD4A-348C-4C72-BAE7-189DDF69FE98}">
      <dgm:prSet/>
      <dgm:spPr/>
      <dgm:t>
        <a:bodyPr/>
        <a:lstStyle/>
        <a:p>
          <a:endParaRPr lang="en-US"/>
        </a:p>
      </dgm:t>
    </dgm:pt>
    <dgm:pt modelId="{50FB010D-E547-4EF5-A3B5-79E728C46390}">
      <dgm:prSet/>
      <dgm:spPr/>
      <dgm:t>
        <a:bodyPr/>
        <a:lstStyle/>
        <a:p>
          <a:r>
            <a:rPr lang="en-US"/>
            <a:t>OS is a control program</a:t>
          </a:r>
        </a:p>
      </dgm:t>
    </dgm:pt>
    <dgm:pt modelId="{41F0AED1-9E68-41FF-AB9C-B9809EB11AAB}" type="parTrans" cxnId="{74C65566-5EC0-4762-9F62-26D79734D293}">
      <dgm:prSet/>
      <dgm:spPr/>
      <dgm:t>
        <a:bodyPr/>
        <a:lstStyle/>
        <a:p>
          <a:endParaRPr lang="en-US"/>
        </a:p>
      </dgm:t>
    </dgm:pt>
    <dgm:pt modelId="{54FAD2A9-3886-40FC-8609-87A6C7FBF589}" type="sibTrans" cxnId="{74C65566-5EC0-4762-9F62-26D79734D293}">
      <dgm:prSet/>
      <dgm:spPr/>
      <dgm:t>
        <a:bodyPr/>
        <a:lstStyle/>
        <a:p>
          <a:endParaRPr lang="en-US"/>
        </a:p>
      </dgm:t>
    </dgm:pt>
    <dgm:pt modelId="{B8C2EF8B-C13C-4014-B40E-69E2A3878D38}">
      <dgm:prSet/>
      <dgm:spPr/>
      <dgm:t>
        <a:bodyPr/>
        <a:lstStyle/>
        <a:p>
          <a:r>
            <a:rPr lang="en-US"/>
            <a:t>Controls execution of programs to prevent errors and improper use of the computer</a:t>
          </a:r>
        </a:p>
      </dgm:t>
    </dgm:pt>
    <dgm:pt modelId="{26887F9C-EB26-41BF-896E-26CF28399744}" type="parTrans" cxnId="{3C413386-549D-4F79-85F4-3F743137FC05}">
      <dgm:prSet/>
      <dgm:spPr/>
      <dgm:t>
        <a:bodyPr/>
        <a:lstStyle/>
        <a:p>
          <a:endParaRPr lang="en-US"/>
        </a:p>
      </dgm:t>
    </dgm:pt>
    <dgm:pt modelId="{66FE7CB3-ADE2-4B5D-AEB0-4DF27669ACE7}" type="sibTrans" cxnId="{3C413386-549D-4F79-85F4-3F743137FC05}">
      <dgm:prSet/>
      <dgm:spPr/>
      <dgm:t>
        <a:bodyPr/>
        <a:lstStyle/>
        <a:p>
          <a:endParaRPr lang="en-US"/>
        </a:p>
      </dgm:t>
    </dgm:pt>
    <dgm:pt modelId="{BD2BCE60-B771-4E39-815B-E8560E12474E}" type="pres">
      <dgm:prSet presAssocID="{8EEE8A2C-3F35-47F6-AE4F-39647B3A913E}" presName="linear" presStyleCnt="0">
        <dgm:presLayoutVars>
          <dgm:dir/>
          <dgm:animLvl val="lvl"/>
          <dgm:resizeHandles val="exact"/>
        </dgm:presLayoutVars>
      </dgm:prSet>
      <dgm:spPr/>
    </dgm:pt>
    <dgm:pt modelId="{9E9F460B-5564-4488-94C3-FF646ADBD6B8}" type="pres">
      <dgm:prSet presAssocID="{0F507503-12C5-4883-8938-BAF74B762D3C}" presName="parentLin" presStyleCnt="0"/>
      <dgm:spPr/>
    </dgm:pt>
    <dgm:pt modelId="{32FAFDE2-F5F8-4A0A-9ED8-758C415ABEED}" type="pres">
      <dgm:prSet presAssocID="{0F507503-12C5-4883-8938-BAF74B762D3C}" presName="parentLeftMargin" presStyleLbl="node1" presStyleIdx="0" presStyleCnt="3"/>
      <dgm:spPr/>
    </dgm:pt>
    <dgm:pt modelId="{8ED70BD9-739A-41DD-95E2-CCDF74C1733F}" type="pres">
      <dgm:prSet presAssocID="{0F507503-12C5-4883-8938-BAF74B762D3C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ED937369-812D-42F5-A01C-B44821377800}" type="pres">
      <dgm:prSet presAssocID="{0F507503-12C5-4883-8938-BAF74B762D3C}" presName="negativeSpace" presStyleCnt="0"/>
      <dgm:spPr/>
    </dgm:pt>
    <dgm:pt modelId="{AA789B83-BB87-454E-BE5E-BD3BE74E4DEC}" type="pres">
      <dgm:prSet presAssocID="{0F507503-12C5-4883-8938-BAF74B762D3C}" presName="childText" presStyleLbl="conFgAcc1" presStyleIdx="0" presStyleCnt="3">
        <dgm:presLayoutVars>
          <dgm:bulletEnabled val="1"/>
        </dgm:presLayoutVars>
      </dgm:prSet>
      <dgm:spPr/>
    </dgm:pt>
    <dgm:pt modelId="{8E6C4E4F-6CD4-495D-AE7E-478FBDFE2815}" type="pres">
      <dgm:prSet presAssocID="{F9D8BBBC-CBE0-41B4-89A4-D4357C84E2C7}" presName="spaceBetweenRectangles" presStyleCnt="0"/>
      <dgm:spPr/>
    </dgm:pt>
    <dgm:pt modelId="{7287FDF0-F51A-427F-BAE2-01A21CD85015}" type="pres">
      <dgm:prSet presAssocID="{4A142DCB-B561-4489-AA40-578405A32018}" presName="parentLin" presStyleCnt="0"/>
      <dgm:spPr/>
    </dgm:pt>
    <dgm:pt modelId="{950DF680-B80F-4E81-B798-7E8688CEAB82}" type="pres">
      <dgm:prSet presAssocID="{4A142DCB-B561-4489-AA40-578405A32018}" presName="parentLeftMargin" presStyleLbl="node1" presStyleIdx="0" presStyleCnt="3"/>
      <dgm:spPr/>
    </dgm:pt>
    <dgm:pt modelId="{5CA21E23-B02E-4523-8CE7-441927E2F47F}" type="pres">
      <dgm:prSet presAssocID="{4A142DCB-B561-4489-AA40-578405A32018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8C031AC3-50CA-4A70-AD45-812DCE076D1A}" type="pres">
      <dgm:prSet presAssocID="{4A142DCB-B561-4489-AA40-578405A32018}" presName="negativeSpace" presStyleCnt="0"/>
      <dgm:spPr/>
    </dgm:pt>
    <dgm:pt modelId="{C3AD83F1-1503-447A-AB15-A454408C212C}" type="pres">
      <dgm:prSet presAssocID="{4A142DCB-B561-4489-AA40-578405A32018}" presName="childText" presStyleLbl="conFgAcc1" presStyleIdx="1" presStyleCnt="3">
        <dgm:presLayoutVars>
          <dgm:bulletEnabled val="1"/>
        </dgm:presLayoutVars>
      </dgm:prSet>
      <dgm:spPr/>
    </dgm:pt>
    <dgm:pt modelId="{EBE52FB0-41E8-402E-A396-2AF7BF26AD11}" type="pres">
      <dgm:prSet presAssocID="{243E6687-0B76-4AC2-9CA4-78470AF15830}" presName="spaceBetweenRectangles" presStyleCnt="0"/>
      <dgm:spPr/>
    </dgm:pt>
    <dgm:pt modelId="{AFF49987-627B-4CC0-AA0A-4E0D228648AF}" type="pres">
      <dgm:prSet presAssocID="{50FB010D-E547-4EF5-A3B5-79E728C46390}" presName="parentLin" presStyleCnt="0"/>
      <dgm:spPr/>
    </dgm:pt>
    <dgm:pt modelId="{67C9C9CE-3D76-43FD-96D0-53855CB613CE}" type="pres">
      <dgm:prSet presAssocID="{50FB010D-E547-4EF5-A3B5-79E728C46390}" presName="parentLeftMargin" presStyleLbl="node1" presStyleIdx="1" presStyleCnt="3"/>
      <dgm:spPr/>
    </dgm:pt>
    <dgm:pt modelId="{01DEFBAC-E278-4F82-AD79-2AF94A39018A}" type="pres">
      <dgm:prSet presAssocID="{50FB010D-E547-4EF5-A3B5-79E728C46390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C11FAEE3-DF6D-4213-9BE8-75030FB6173C}" type="pres">
      <dgm:prSet presAssocID="{50FB010D-E547-4EF5-A3B5-79E728C46390}" presName="negativeSpace" presStyleCnt="0"/>
      <dgm:spPr/>
    </dgm:pt>
    <dgm:pt modelId="{6CC5EF57-5973-4EFC-B0A0-4F2BB9060B34}" type="pres">
      <dgm:prSet presAssocID="{50FB010D-E547-4EF5-A3B5-79E728C46390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4F504401-153B-4F7D-85F5-1020DF1D28D1}" type="presOf" srcId="{50FB010D-E547-4EF5-A3B5-79E728C46390}" destId="{67C9C9CE-3D76-43FD-96D0-53855CB613CE}" srcOrd="0" destOrd="0" presId="urn:microsoft.com/office/officeart/2005/8/layout/list1"/>
    <dgm:cxn modelId="{1DDB1810-5CDA-4C57-A1B0-26AEFCAE2BFB}" type="presOf" srcId="{B8C2EF8B-C13C-4014-B40E-69E2A3878D38}" destId="{6CC5EF57-5973-4EFC-B0A0-4F2BB9060B34}" srcOrd="0" destOrd="0" presId="urn:microsoft.com/office/officeart/2005/8/layout/list1"/>
    <dgm:cxn modelId="{DC00F723-D74F-4102-990F-7C3A9E5AB89A}" type="presOf" srcId="{BF3E3047-2795-4209-9DE8-DCFDB3B73113}" destId="{C3AD83F1-1503-447A-AB15-A454408C212C}" srcOrd="0" destOrd="0" presId="urn:microsoft.com/office/officeart/2005/8/layout/list1"/>
    <dgm:cxn modelId="{BFE4865F-AE66-4F7F-AA48-7AED2C5E69B0}" type="presOf" srcId="{4A142DCB-B561-4489-AA40-578405A32018}" destId="{950DF680-B80F-4E81-B798-7E8688CEAB82}" srcOrd="0" destOrd="0" presId="urn:microsoft.com/office/officeart/2005/8/layout/list1"/>
    <dgm:cxn modelId="{74C65566-5EC0-4762-9F62-26D79734D293}" srcId="{8EEE8A2C-3F35-47F6-AE4F-39647B3A913E}" destId="{50FB010D-E547-4EF5-A3B5-79E728C46390}" srcOrd="2" destOrd="0" parTransId="{41F0AED1-9E68-41FF-AB9C-B9809EB11AAB}" sibTransId="{54FAD2A9-3886-40FC-8609-87A6C7FBF589}"/>
    <dgm:cxn modelId="{B9BDFD4A-348C-4C72-BAE7-189DDF69FE98}" srcId="{4A142DCB-B561-4489-AA40-578405A32018}" destId="{FFEC7964-4269-464D-8CBA-C7EB8B1AAAE6}" srcOrd="1" destOrd="0" parTransId="{E97DF5AD-B14A-4E5A-80C5-64447B438630}" sibTransId="{0F15332C-86E2-4370-9146-54C85B468A42}"/>
    <dgm:cxn modelId="{3510BA6F-869C-4EA8-8853-8B78177405CA}" srcId="{8EEE8A2C-3F35-47F6-AE4F-39647B3A913E}" destId="{4A142DCB-B561-4489-AA40-578405A32018}" srcOrd="1" destOrd="0" parTransId="{20FFC5B8-C808-43BF-BA1A-30471AFA9113}" sibTransId="{243E6687-0B76-4AC2-9CA4-78470AF15830}"/>
    <dgm:cxn modelId="{3C413386-549D-4F79-85F4-3F743137FC05}" srcId="{50FB010D-E547-4EF5-A3B5-79E728C46390}" destId="{B8C2EF8B-C13C-4014-B40E-69E2A3878D38}" srcOrd="0" destOrd="0" parTransId="{26887F9C-EB26-41BF-896E-26CF28399744}" sibTransId="{66FE7CB3-ADE2-4B5D-AEB0-4DF27669ACE7}"/>
    <dgm:cxn modelId="{0FA87786-C47B-4585-8C0D-654BE79C3FE3}" type="presOf" srcId="{50FB010D-E547-4EF5-A3B5-79E728C46390}" destId="{01DEFBAC-E278-4F82-AD79-2AF94A39018A}" srcOrd="1" destOrd="0" presId="urn:microsoft.com/office/officeart/2005/8/layout/list1"/>
    <dgm:cxn modelId="{ACE20AA1-822E-435A-9437-3303F44A37C1}" type="presOf" srcId="{0F507503-12C5-4883-8938-BAF74B762D3C}" destId="{8ED70BD9-739A-41DD-95E2-CCDF74C1733F}" srcOrd="1" destOrd="0" presId="urn:microsoft.com/office/officeart/2005/8/layout/list1"/>
    <dgm:cxn modelId="{763D88BA-F7C4-4850-9B66-4DB1EEE24E3D}" type="presOf" srcId="{0F507503-12C5-4883-8938-BAF74B762D3C}" destId="{32FAFDE2-F5F8-4A0A-9ED8-758C415ABEED}" srcOrd="0" destOrd="0" presId="urn:microsoft.com/office/officeart/2005/8/layout/list1"/>
    <dgm:cxn modelId="{AD2CF8CB-0F17-49EB-AE55-E4025A87B169}" srcId="{4A142DCB-B561-4489-AA40-578405A32018}" destId="{BF3E3047-2795-4209-9DE8-DCFDB3B73113}" srcOrd="0" destOrd="0" parTransId="{634A6C20-E6B7-44F3-8D58-0F808DD3E7F8}" sibTransId="{16E1F661-4F23-4C30-BA49-7D8FD49BBB10}"/>
    <dgm:cxn modelId="{221A09D2-4E62-4CE4-8325-EA2758E4AB11}" type="presOf" srcId="{4A142DCB-B561-4489-AA40-578405A32018}" destId="{5CA21E23-B02E-4523-8CE7-441927E2F47F}" srcOrd="1" destOrd="0" presId="urn:microsoft.com/office/officeart/2005/8/layout/list1"/>
    <dgm:cxn modelId="{E9472DD2-94BD-48DB-8855-DDB57D361764}" type="presOf" srcId="{8EEE8A2C-3F35-47F6-AE4F-39647B3A913E}" destId="{BD2BCE60-B771-4E39-815B-E8560E12474E}" srcOrd="0" destOrd="0" presId="urn:microsoft.com/office/officeart/2005/8/layout/list1"/>
    <dgm:cxn modelId="{0924AFF3-3EF8-400F-9C40-2A978243A7F4}" srcId="{8EEE8A2C-3F35-47F6-AE4F-39647B3A913E}" destId="{0F507503-12C5-4883-8938-BAF74B762D3C}" srcOrd="0" destOrd="0" parTransId="{ED4D2752-BCB4-4DE1-B580-10FE49EBFE53}" sibTransId="{F9D8BBBC-CBE0-41B4-89A4-D4357C84E2C7}"/>
    <dgm:cxn modelId="{651BF9FD-BC81-4806-9D4C-FE19E5E36DAE}" type="presOf" srcId="{FFEC7964-4269-464D-8CBA-C7EB8B1AAAE6}" destId="{C3AD83F1-1503-447A-AB15-A454408C212C}" srcOrd="0" destOrd="1" presId="urn:microsoft.com/office/officeart/2005/8/layout/list1"/>
    <dgm:cxn modelId="{0C246ACF-F349-417D-960D-2A53BE9E2F1E}" type="presParOf" srcId="{BD2BCE60-B771-4E39-815B-E8560E12474E}" destId="{9E9F460B-5564-4488-94C3-FF646ADBD6B8}" srcOrd="0" destOrd="0" presId="urn:microsoft.com/office/officeart/2005/8/layout/list1"/>
    <dgm:cxn modelId="{4F0A3380-51FD-4249-891B-E5FBFD5B302A}" type="presParOf" srcId="{9E9F460B-5564-4488-94C3-FF646ADBD6B8}" destId="{32FAFDE2-F5F8-4A0A-9ED8-758C415ABEED}" srcOrd="0" destOrd="0" presId="urn:microsoft.com/office/officeart/2005/8/layout/list1"/>
    <dgm:cxn modelId="{BC7E15F4-8C88-4298-BA13-967EA64BAD80}" type="presParOf" srcId="{9E9F460B-5564-4488-94C3-FF646ADBD6B8}" destId="{8ED70BD9-739A-41DD-95E2-CCDF74C1733F}" srcOrd="1" destOrd="0" presId="urn:microsoft.com/office/officeart/2005/8/layout/list1"/>
    <dgm:cxn modelId="{702EB910-D788-44A1-B0D8-C2CF09640EDB}" type="presParOf" srcId="{BD2BCE60-B771-4E39-815B-E8560E12474E}" destId="{ED937369-812D-42F5-A01C-B44821377800}" srcOrd="1" destOrd="0" presId="urn:microsoft.com/office/officeart/2005/8/layout/list1"/>
    <dgm:cxn modelId="{7E55EAE5-BADA-430C-B1EC-F1AE726B389A}" type="presParOf" srcId="{BD2BCE60-B771-4E39-815B-E8560E12474E}" destId="{AA789B83-BB87-454E-BE5E-BD3BE74E4DEC}" srcOrd="2" destOrd="0" presId="urn:microsoft.com/office/officeart/2005/8/layout/list1"/>
    <dgm:cxn modelId="{A5EB5AD7-E3CD-4DD0-B4ED-31B16B06497C}" type="presParOf" srcId="{BD2BCE60-B771-4E39-815B-E8560E12474E}" destId="{8E6C4E4F-6CD4-495D-AE7E-478FBDFE2815}" srcOrd="3" destOrd="0" presId="urn:microsoft.com/office/officeart/2005/8/layout/list1"/>
    <dgm:cxn modelId="{9D903DF7-FF24-41AB-BC8C-4C54E9B5C3BE}" type="presParOf" srcId="{BD2BCE60-B771-4E39-815B-E8560E12474E}" destId="{7287FDF0-F51A-427F-BAE2-01A21CD85015}" srcOrd="4" destOrd="0" presId="urn:microsoft.com/office/officeart/2005/8/layout/list1"/>
    <dgm:cxn modelId="{3A8F8067-7DCB-4EB7-BE20-73D457E600D6}" type="presParOf" srcId="{7287FDF0-F51A-427F-BAE2-01A21CD85015}" destId="{950DF680-B80F-4E81-B798-7E8688CEAB82}" srcOrd="0" destOrd="0" presId="urn:microsoft.com/office/officeart/2005/8/layout/list1"/>
    <dgm:cxn modelId="{7C98D9F4-6F7A-4097-8250-831492A15B49}" type="presParOf" srcId="{7287FDF0-F51A-427F-BAE2-01A21CD85015}" destId="{5CA21E23-B02E-4523-8CE7-441927E2F47F}" srcOrd="1" destOrd="0" presId="urn:microsoft.com/office/officeart/2005/8/layout/list1"/>
    <dgm:cxn modelId="{2288BE06-5413-43F1-99ED-B166DAC700C0}" type="presParOf" srcId="{BD2BCE60-B771-4E39-815B-E8560E12474E}" destId="{8C031AC3-50CA-4A70-AD45-812DCE076D1A}" srcOrd="5" destOrd="0" presId="urn:microsoft.com/office/officeart/2005/8/layout/list1"/>
    <dgm:cxn modelId="{4D5B3903-DAD6-467A-8AF5-4873F183D84E}" type="presParOf" srcId="{BD2BCE60-B771-4E39-815B-E8560E12474E}" destId="{C3AD83F1-1503-447A-AB15-A454408C212C}" srcOrd="6" destOrd="0" presId="urn:microsoft.com/office/officeart/2005/8/layout/list1"/>
    <dgm:cxn modelId="{F137C3EB-5B0E-44C0-8E66-6996B23F1313}" type="presParOf" srcId="{BD2BCE60-B771-4E39-815B-E8560E12474E}" destId="{EBE52FB0-41E8-402E-A396-2AF7BF26AD11}" srcOrd="7" destOrd="0" presId="urn:microsoft.com/office/officeart/2005/8/layout/list1"/>
    <dgm:cxn modelId="{C9C4B4CD-2C74-424B-8510-9C6EECC72FA5}" type="presParOf" srcId="{BD2BCE60-B771-4E39-815B-E8560E12474E}" destId="{AFF49987-627B-4CC0-AA0A-4E0D228648AF}" srcOrd="8" destOrd="0" presId="urn:microsoft.com/office/officeart/2005/8/layout/list1"/>
    <dgm:cxn modelId="{7F2BCBF0-F3AB-44CF-89D3-A00361293602}" type="presParOf" srcId="{AFF49987-627B-4CC0-AA0A-4E0D228648AF}" destId="{67C9C9CE-3D76-43FD-96D0-53855CB613CE}" srcOrd="0" destOrd="0" presId="urn:microsoft.com/office/officeart/2005/8/layout/list1"/>
    <dgm:cxn modelId="{4A8B8517-685B-4F09-99A2-2B1498C14F40}" type="presParOf" srcId="{AFF49987-627B-4CC0-AA0A-4E0D228648AF}" destId="{01DEFBAC-E278-4F82-AD79-2AF94A39018A}" srcOrd="1" destOrd="0" presId="urn:microsoft.com/office/officeart/2005/8/layout/list1"/>
    <dgm:cxn modelId="{A4C73CE0-32E5-4317-8A67-1BE5A96694B9}" type="presParOf" srcId="{BD2BCE60-B771-4E39-815B-E8560E12474E}" destId="{C11FAEE3-DF6D-4213-9BE8-75030FB6173C}" srcOrd="9" destOrd="0" presId="urn:microsoft.com/office/officeart/2005/8/layout/list1"/>
    <dgm:cxn modelId="{0157FE42-6A23-44D7-ACC4-A9C03C1AD74E}" type="presParOf" srcId="{BD2BCE60-B771-4E39-815B-E8560E12474E}" destId="{6CC5EF57-5973-4EFC-B0A0-4F2BB9060B34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885A140-DD06-4C56-BBE1-1ABEDC5F9AC0}" type="doc">
      <dgm:prSet loTypeId="urn:microsoft.com/office/officeart/2018/2/layout/IconVerticalSolidList" loCatId="icon" qsTypeId="urn:microsoft.com/office/officeart/2005/8/quickstyle/simple1" qsCatId="simple" csTypeId="urn:microsoft.com/office/officeart/2018/5/colors/Iconchunking_neutralicontext_colorful1" csCatId="colorful" phldr="1"/>
      <dgm:spPr/>
      <dgm:t>
        <a:bodyPr/>
        <a:lstStyle/>
        <a:p>
          <a:endParaRPr lang="en-US"/>
        </a:p>
      </dgm:t>
    </dgm:pt>
    <dgm:pt modelId="{102216E5-379A-4ED1-BF17-B997568EF042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No universally accepted definition</a:t>
          </a:r>
        </a:p>
      </dgm:t>
    </dgm:pt>
    <dgm:pt modelId="{AC3B866E-CFDE-43E7-988A-A9DE14226CB0}" type="parTrans" cxnId="{8A46005D-25DF-43D7-86A1-635E8C630074}">
      <dgm:prSet/>
      <dgm:spPr/>
      <dgm:t>
        <a:bodyPr/>
        <a:lstStyle/>
        <a:p>
          <a:endParaRPr lang="en-US"/>
        </a:p>
      </dgm:t>
    </dgm:pt>
    <dgm:pt modelId="{52C6130B-41A8-42E7-824C-C3E860449E4B}" type="sibTrans" cxnId="{8A46005D-25DF-43D7-86A1-635E8C630074}">
      <dgm:prSet/>
      <dgm:spPr/>
      <dgm:t>
        <a:bodyPr/>
        <a:lstStyle/>
        <a:p>
          <a:endParaRPr lang="en-US"/>
        </a:p>
      </dgm:t>
    </dgm:pt>
    <dgm:pt modelId="{27DAD634-0474-43BE-957B-9DC0B8B97F4D}">
      <dgm:prSet/>
      <dgm:spPr/>
      <dgm:t>
        <a:bodyPr/>
        <a:lstStyle/>
        <a:p>
          <a:pPr>
            <a:lnSpc>
              <a:spcPct val="100000"/>
            </a:lnSpc>
          </a:pPr>
          <a:r>
            <a:rPr lang="ja-JP"/>
            <a:t>“</a:t>
          </a:r>
          <a:r>
            <a:rPr lang="en-US"/>
            <a:t>Everything a vendor ships when you order an operating system</a:t>
          </a:r>
          <a:r>
            <a:rPr lang="ja-JP"/>
            <a:t>”</a:t>
          </a:r>
          <a:r>
            <a:rPr lang="en-US"/>
            <a:t> is a good approximation</a:t>
          </a:r>
          <a:endParaRPr lang="en-US" dirty="0"/>
        </a:p>
      </dgm:t>
    </dgm:pt>
    <dgm:pt modelId="{3CF4887A-C423-4BD6-9529-8AECAE180879}" type="parTrans" cxnId="{0A035111-75E3-439B-9DBE-E622A4E87AF7}">
      <dgm:prSet/>
      <dgm:spPr/>
      <dgm:t>
        <a:bodyPr/>
        <a:lstStyle/>
        <a:p>
          <a:endParaRPr lang="en-US"/>
        </a:p>
      </dgm:t>
    </dgm:pt>
    <dgm:pt modelId="{1CED7C5B-FFA2-4282-935A-819ABE56BDD0}" type="sibTrans" cxnId="{0A035111-75E3-439B-9DBE-E622A4E87AF7}">
      <dgm:prSet/>
      <dgm:spPr/>
      <dgm:t>
        <a:bodyPr/>
        <a:lstStyle/>
        <a:p>
          <a:endParaRPr lang="en-US"/>
        </a:p>
      </dgm:t>
    </dgm:pt>
    <dgm:pt modelId="{AE826BD7-2BB5-4DB8-94F2-37876418141E}">
      <dgm:prSet/>
      <dgm:spPr/>
      <dgm:t>
        <a:bodyPr/>
        <a:lstStyle/>
        <a:p>
          <a:pPr>
            <a:lnSpc>
              <a:spcPct val="100000"/>
            </a:lnSpc>
          </a:pPr>
          <a:r>
            <a:rPr lang="en-US" dirty="0"/>
            <a:t>But varies wildly</a:t>
          </a:r>
        </a:p>
      </dgm:t>
    </dgm:pt>
    <dgm:pt modelId="{ADAC5019-E344-42E8-8014-B9C57B054C66}" type="parTrans" cxnId="{D8A13DAA-99A0-4A11-AA86-E527603228FC}">
      <dgm:prSet/>
      <dgm:spPr/>
      <dgm:t>
        <a:bodyPr/>
        <a:lstStyle/>
        <a:p>
          <a:endParaRPr lang="en-US"/>
        </a:p>
      </dgm:t>
    </dgm:pt>
    <dgm:pt modelId="{8D69B6F3-5EB9-410B-9310-FD7A8E313128}" type="sibTrans" cxnId="{D8A13DAA-99A0-4A11-AA86-E527603228FC}">
      <dgm:prSet/>
      <dgm:spPr/>
      <dgm:t>
        <a:bodyPr/>
        <a:lstStyle/>
        <a:p>
          <a:endParaRPr lang="en-US"/>
        </a:p>
      </dgm:t>
    </dgm:pt>
    <dgm:pt modelId="{2116C7FB-9301-44B8-AB07-3A54E056F2E3}">
      <dgm:prSet/>
      <dgm:spPr/>
      <dgm:t>
        <a:bodyPr/>
        <a:lstStyle/>
        <a:p>
          <a:pPr>
            <a:lnSpc>
              <a:spcPct val="100000"/>
            </a:lnSpc>
          </a:pPr>
          <a:r>
            <a:rPr lang="ja-JP"/>
            <a:t>“</a:t>
          </a:r>
          <a:r>
            <a:rPr lang="en-US"/>
            <a:t>The one program running at all times on the computer</a:t>
          </a:r>
          <a:r>
            <a:rPr lang="ja-JP"/>
            <a:t>”</a:t>
          </a:r>
          <a:r>
            <a:rPr lang="en-US"/>
            <a:t> is the </a:t>
          </a:r>
          <a:r>
            <a:rPr lang="en-US" b="1"/>
            <a:t>kernel</a:t>
          </a:r>
          <a:r>
            <a:rPr lang="en-US"/>
            <a:t>.</a:t>
          </a:r>
          <a:r>
            <a:rPr lang="en-US" b="1"/>
            <a:t>  </a:t>
          </a:r>
          <a:endParaRPr lang="en-US" dirty="0"/>
        </a:p>
      </dgm:t>
    </dgm:pt>
    <dgm:pt modelId="{61231A41-B344-4DF1-BEE6-D77724111021}" type="parTrans" cxnId="{550D1548-3B18-4B82-B074-5D9BED32B112}">
      <dgm:prSet/>
      <dgm:spPr/>
      <dgm:t>
        <a:bodyPr/>
        <a:lstStyle/>
        <a:p>
          <a:endParaRPr lang="en-US"/>
        </a:p>
      </dgm:t>
    </dgm:pt>
    <dgm:pt modelId="{DE885D71-9C9A-4931-8E5C-CA3FD2BC3111}" type="sibTrans" cxnId="{550D1548-3B18-4B82-B074-5D9BED32B112}">
      <dgm:prSet/>
      <dgm:spPr/>
      <dgm:t>
        <a:bodyPr/>
        <a:lstStyle/>
        <a:p>
          <a:endParaRPr lang="en-US"/>
        </a:p>
      </dgm:t>
    </dgm:pt>
    <dgm:pt modelId="{015F2D4F-4449-432E-BE7B-F42B906C4DF3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Everything else is either</a:t>
          </a:r>
        </a:p>
      </dgm:t>
    </dgm:pt>
    <dgm:pt modelId="{0F612627-770B-430B-B8CD-D8E2D6437D3B}" type="parTrans" cxnId="{18238007-AAB2-42EB-8199-1B3FE0167198}">
      <dgm:prSet/>
      <dgm:spPr/>
      <dgm:t>
        <a:bodyPr/>
        <a:lstStyle/>
        <a:p>
          <a:endParaRPr lang="en-US"/>
        </a:p>
      </dgm:t>
    </dgm:pt>
    <dgm:pt modelId="{AC858DC0-246D-46EE-829D-A22F11861725}" type="sibTrans" cxnId="{18238007-AAB2-42EB-8199-1B3FE0167198}">
      <dgm:prSet/>
      <dgm:spPr/>
      <dgm:t>
        <a:bodyPr/>
        <a:lstStyle/>
        <a:p>
          <a:endParaRPr lang="en-US"/>
        </a:p>
      </dgm:t>
    </dgm:pt>
    <dgm:pt modelId="{EDB19A96-97B0-4C8F-B007-E60434B3D5D5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a system program (ships with the operating system) , or</a:t>
          </a:r>
        </a:p>
      </dgm:t>
    </dgm:pt>
    <dgm:pt modelId="{72294A5E-801A-42C9-8A31-9975B8A22C48}" type="parTrans" cxnId="{78768774-70F7-4E01-B123-4A6AA40185E4}">
      <dgm:prSet/>
      <dgm:spPr/>
      <dgm:t>
        <a:bodyPr/>
        <a:lstStyle/>
        <a:p>
          <a:endParaRPr lang="en-US"/>
        </a:p>
      </dgm:t>
    </dgm:pt>
    <dgm:pt modelId="{7CF439B4-75A0-414F-95A3-677F47B00BB7}" type="sibTrans" cxnId="{78768774-70F7-4E01-B123-4A6AA40185E4}">
      <dgm:prSet/>
      <dgm:spPr/>
      <dgm:t>
        <a:bodyPr/>
        <a:lstStyle/>
        <a:p>
          <a:endParaRPr lang="en-US"/>
        </a:p>
      </dgm:t>
    </dgm:pt>
    <dgm:pt modelId="{598E579C-4B33-4222-A1FA-6EDA88131044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an application program.</a:t>
          </a:r>
        </a:p>
      </dgm:t>
    </dgm:pt>
    <dgm:pt modelId="{A12A5802-15E4-4927-ACE9-0C13A3446102}" type="parTrans" cxnId="{FCFC04C6-C07A-46FC-9BD6-6C3F8FD95FE3}">
      <dgm:prSet/>
      <dgm:spPr/>
      <dgm:t>
        <a:bodyPr/>
        <a:lstStyle/>
        <a:p>
          <a:endParaRPr lang="en-US"/>
        </a:p>
      </dgm:t>
    </dgm:pt>
    <dgm:pt modelId="{0B60E4F7-5812-4129-8A4D-629EB0EE60BA}" type="sibTrans" cxnId="{FCFC04C6-C07A-46FC-9BD6-6C3F8FD95FE3}">
      <dgm:prSet/>
      <dgm:spPr/>
      <dgm:t>
        <a:bodyPr/>
        <a:lstStyle/>
        <a:p>
          <a:endParaRPr lang="en-US"/>
        </a:p>
      </dgm:t>
    </dgm:pt>
    <dgm:pt modelId="{64C84A17-D0C2-48C0-8A14-FB39AC0E02C5}" type="pres">
      <dgm:prSet presAssocID="{F885A140-DD06-4C56-BBE1-1ABEDC5F9AC0}" presName="root" presStyleCnt="0">
        <dgm:presLayoutVars>
          <dgm:dir/>
          <dgm:resizeHandles val="exact"/>
        </dgm:presLayoutVars>
      </dgm:prSet>
      <dgm:spPr/>
    </dgm:pt>
    <dgm:pt modelId="{961D1901-4B36-4FD5-89C7-8AD6E04EFF95}" type="pres">
      <dgm:prSet presAssocID="{102216E5-379A-4ED1-BF17-B997568EF042}" presName="compNode" presStyleCnt="0"/>
      <dgm:spPr/>
    </dgm:pt>
    <dgm:pt modelId="{183FC088-6F38-4030-9CF4-D912E951539D}" type="pres">
      <dgm:prSet presAssocID="{102216E5-379A-4ED1-BF17-B997568EF042}" presName="bgRect" presStyleLbl="bgShp" presStyleIdx="0" presStyleCnt="4"/>
      <dgm:spPr/>
    </dgm:pt>
    <dgm:pt modelId="{E2E3D6C0-AC86-46D8-9BB1-594B660405D4}" type="pres">
      <dgm:prSet presAssocID="{102216E5-379A-4ED1-BF17-B997568EF042}" presName="iconRect" presStyleLbl="node1" presStyleIdx="0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Checkmark"/>
        </a:ext>
      </dgm:extLst>
    </dgm:pt>
    <dgm:pt modelId="{A7E34E11-C3E7-45BC-BDF6-676D8A262944}" type="pres">
      <dgm:prSet presAssocID="{102216E5-379A-4ED1-BF17-B997568EF042}" presName="spaceRect" presStyleCnt="0"/>
      <dgm:spPr/>
    </dgm:pt>
    <dgm:pt modelId="{9C7DA43F-9B8F-45FC-A4B9-02EFE273AEF5}" type="pres">
      <dgm:prSet presAssocID="{102216E5-379A-4ED1-BF17-B997568EF042}" presName="parTx" presStyleLbl="revTx" presStyleIdx="0" presStyleCnt="6">
        <dgm:presLayoutVars>
          <dgm:chMax val="0"/>
          <dgm:chPref val="0"/>
        </dgm:presLayoutVars>
      </dgm:prSet>
      <dgm:spPr/>
    </dgm:pt>
    <dgm:pt modelId="{56B2F146-65CE-4911-8CD9-5AE6EE58DC70}" type="pres">
      <dgm:prSet presAssocID="{52C6130B-41A8-42E7-824C-C3E860449E4B}" presName="sibTrans" presStyleCnt="0"/>
      <dgm:spPr/>
    </dgm:pt>
    <dgm:pt modelId="{AFE81362-013E-4428-9FD2-3C46F7A744C2}" type="pres">
      <dgm:prSet presAssocID="{27DAD634-0474-43BE-957B-9DC0B8B97F4D}" presName="compNode" presStyleCnt="0"/>
      <dgm:spPr/>
    </dgm:pt>
    <dgm:pt modelId="{B60BFE73-2C30-437F-BC60-102AEABE94FD}" type="pres">
      <dgm:prSet presAssocID="{27DAD634-0474-43BE-957B-9DC0B8B97F4D}" presName="bgRect" presStyleLbl="bgShp" presStyleIdx="1" presStyleCnt="4"/>
      <dgm:spPr/>
    </dgm:pt>
    <dgm:pt modelId="{87922B28-33FE-4712-A0C9-F9EAA3B56083}" type="pres">
      <dgm:prSet presAssocID="{27DAD634-0474-43BE-957B-9DC0B8B97F4D}" presName="iconRect" presStyleLbl="node1" presStyleIdx="1" presStyleCnt="4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Bitcoin"/>
        </a:ext>
      </dgm:extLst>
    </dgm:pt>
    <dgm:pt modelId="{6D334B8C-E2FE-4591-B29E-6117CD8AD73C}" type="pres">
      <dgm:prSet presAssocID="{27DAD634-0474-43BE-957B-9DC0B8B97F4D}" presName="spaceRect" presStyleCnt="0"/>
      <dgm:spPr/>
    </dgm:pt>
    <dgm:pt modelId="{078D5CB9-FC96-4F80-8663-16A603C7AA3B}" type="pres">
      <dgm:prSet presAssocID="{27DAD634-0474-43BE-957B-9DC0B8B97F4D}" presName="parTx" presStyleLbl="revTx" presStyleIdx="1" presStyleCnt="6">
        <dgm:presLayoutVars>
          <dgm:chMax val="0"/>
          <dgm:chPref val="0"/>
        </dgm:presLayoutVars>
      </dgm:prSet>
      <dgm:spPr/>
    </dgm:pt>
    <dgm:pt modelId="{DA53D0AA-6BFD-44CF-AD5C-BA22D2662BB5}" type="pres">
      <dgm:prSet presAssocID="{27DAD634-0474-43BE-957B-9DC0B8B97F4D}" presName="desTx" presStyleLbl="revTx" presStyleIdx="2" presStyleCnt="6">
        <dgm:presLayoutVars/>
      </dgm:prSet>
      <dgm:spPr/>
    </dgm:pt>
    <dgm:pt modelId="{DECD8AE1-D232-4967-A930-3578DCC250C5}" type="pres">
      <dgm:prSet presAssocID="{1CED7C5B-FFA2-4282-935A-819ABE56BDD0}" presName="sibTrans" presStyleCnt="0"/>
      <dgm:spPr/>
    </dgm:pt>
    <dgm:pt modelId="{F0C503F2-857D-4E8C-B875-B8D47FDA8B99}" type="pres">
      <dgm:prSet presAssocID="{2116C7FB-9301-44B8-AB07-3A54E056F2E3}" presName="compNode" presStyleCnt="0"/>
      <dgm:spPr/>
    </dgm:pt>
    <dgm:pt modelId="{B45F0DB1-1B18-4960-96F3-7E445E963FF2}" type="pres">
      <dgm:prSet presAssocID="{2116C7FB-9301-44B8-AB07-3A54E056F2E3}" presName="bgRect" presStyleLbl="bgShp" presStyleIdx="2" presStyleCnt="4"/>
      <dgm:spPr/>
    </dgm:pt>
    <dgm:pt modelId="{5C1D101E-12DB-4614-A14E-8A271366356F}" type="pres">
      <dgm:prSet presAssocID="{2116C7FB-9301-44B8-AB07-3A54E056F2E3}" presName="iconRect" presStyleLbl="node1" presStyleIdx="2" presStyleCnt="4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Processor"/>
        </a:ext>
      </dgm:extLst>
    </dgm:pt>
    <dgm:pt modelId="{59491283-E0CC-47FF-AC95-70A50C046EC8}" type="pres">
      <dgm:prSet presAssocID="{2116C7FB-9301-44B8-AB07-3A54E056F2E3}" presName="spaceRect" presStyleCnt="0"/>
      <dgm:spPr/>
    </dgm:pt>
    <dgm:pt modelId="{18CB1045-92B2-4DFE-ABE6-5CD0E6BE5481}" type="pres">
      <dgm:prSet presAssocID="{2116C7FB-9301-44B8-AB07-3A54E056F2E3}" presName="parTx" presStyleLbl="revTx" presStyleIdx="3" presStyleCnt="6">
        <dgm:presLayoutVars>
          <dgm:chMax val="0"/>
          <dgm:chPref val="0"/>
        </dgm:presLayoutVars>
      </dgm:prSet>
      <dgm:spPr/>
    </dgm:pt>
    <dgm:pt modelId="{37B245E9-CF1E-4AB7-9EF4-4104C43F9EC5}" type="pres">
      <dgm:prSet presAssocID="{DE885D71-9C9A-4931-8E5C-CA3FD2BC3111}" presName="sibTrans" presStyleCnt="0"/>
      <dgm:spPr/>
    </dgm:pt>
    <dgm:pt modelId="{30D84713-4E49-40C7-B1EB-1F3DB0803336}" type="pres">
      <dgm:prSet presAssocID="{015F2D4F-4449-432E-BE7B-F42B906C4DF3}" presName="compNode" presStyleCnt="0"/>
      <dgm:spPr/>
    </dgm:pt>
    <dgm:pt modelId="{43DB6E9D-5991-409B-9A56-E45D1A8130A5}" type="pres">
      <dgm:prSet presAssocID="{015F2D4F-4449-432E-BE7B-F42B906C4DF3}" presName="bgRect" presStyleLbl="bgShp" presStyleIdx="3" presStyleCnt="4"/>
      <dgm:spPr/>
    </dgm:pt>
    <dgm:pt modelId="{2798FB50-D6D9-4667-834A-80FF34249C06}" type="pres">
      <dgm:prSet presAssocID="{015F2D4F-4449-432E-BE7B-F42B906C4DF3}" presName="iconRect" presStyleLbl="node1" presStyleIdx="3" presStyleCnt="4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Programmer"/>
        </a:ext>
      </dgm:extLst>
    </dgm:pt>
    <dgm:pt modelId="{07FA9575-D9A1-4642-BE06-258968EF5765}" type="pres">
      <dgm:prSet presAssocID="{015F2D4F-4449-432E-BE7B-F42B906C4DF3}" presName="spaceRect" presStyleCnt="0"/>
      <dgm:spPr/>
    </dgm:pt>
    <dgm:pt modelId="{38EDD57F-DDE8-44A2-A0EF-A2D262BC43DC}" type="pres">
      <dgm:prSet presAssocID="{015F2D4F-4449-432E-BE7B-F42B906C4DF3}" presName="parTx" presStyleLbl="revTx" presStyleIdx="4" presStyleCnt="6">
        <dgm:presLayoutVars>
          <dgm:chMax val="0"/>
          <dgm:chPref val="0"/>
        </dgm:presLayoutVars>
      </dgm:prSet>
      <dgm:spPr/>
    </dgm:pt>
    <dgm:pt modelId="{BA3B7987-0B41-4283-9155-5792AF2B0309}" type="pres">
      <dgm:prSet presAssocID="{015F2D4F-4449-432E-BE7B-F42B906C4DF3}" presName="desTx" presStyleLbl="revTx" presStyleIdx="5" presStyleCnt="6">
        <dgm:presLayoutVars/>
      </dgm:prSet>
      <dgm:spPr/>
    </dgm:pt>
  </dgm:ptLst>
  <dgm:cxnLst>
    <dgm:cxn modelId="{18238007-AAB2-42EB-8199-1B3FE0167198}" srcId="{F885A140-DD06-4C56-BBE1-1ABEDC5F9AC0}" destId="{015F2D4F-4449-432E-BE7B-F42B906C4DF3}" srcOrd="3" destOrd="0" parTransId="{0F612627-770B-430B-B8CD-D8E2D6437D3B}" sibTransId="{AC858DC0-246D-46EE-829D-A22F11861725}"/>
    <dgm:cxn modelId="{F3B3660B-0F15-460B-B8EB-FFDCC18F8F1F}" type="presOf" srcId="{EDB19A96-97B0-4C8F-B007-E60434B3D5D5}" destId="{BA3B7987-0B41-4283-9155-5792AF2B0309}" srcOrd="0" destOrd="0" presId="urn:microsoft.com/office/officeart/2018/2/layout/IconVerticalSolidList"/>
    <dgm:cxn modelId="{57B0E60E-23C5-4F0E-923A-2CF2574D09F9}" type="presOf" srcId="{2116C7FB-9301-44B8-AB07-3A54E056F2E3}" destId="{18CB1045-92B2-4DFE-ABE6-5CD0E6BE5481}" srcOrd="0" destOrd="0" presId="urn:microsoft.com/office/officeart/2018/2/layout/IconVerticalSolidList"/>
    <dgm:cxn modelId="{0A035111-75E3-439B-9DBE-E622A4E87AF7}" srcId="{F885A140-DD06-4C56-BBE1-1ABEDC5F9AC0}" destId="{27DAD634-0474-43BE-957B-9DC0B8B97F4D}" srcOrd="1" destOrd="0" parTransId="{3CF4887A-C423-4BD6-9529-8AECAE180879}" sibTransId="{1CED7C5B-FFA2-4282-935A-819ABE56BDD0}"/>
    <dgm:cxn modelId="{75591A2D-6EB3-4F9C-970D-C6CDF53281BF}" type="presOf" srcId="{F885A140-DD06-4C56-BBE1-1ABEDC5F9AC0}" destId="{64C84A17-D0C2-48C0-8A14-FB39AC0E02C5}" srcOrd="0" destOrd="0" presId="urn:microsoft.com/office/officeart/2018/2/layout/IconVerticalSolidList"/>
    <dgm:cxn modelId="{8A46005D-25DF-43D7-86A1-635E8C630074}" srcId="{F885A140-DD06-4C56-BBE1-1ABEDC5F9AC0}" destId="{102216E5-379A-4ED1-BF17-B997568EF042}" srcOrd="0" destOrd="0" parTransId="{AC3B866E-CFDE-43E7-988A-A9DE14226CB0}" sibTransId="{52C6130B-41A8-42E7-824C-C3E860449E4B}"/>
    <dgm:cxn modelId="{6C03EF66-9320-4301-83A7-DAFBFA4F99ED}" type="presOf" srcId="{015F2D4F-4449-432E-BE7B-F42B906C4DF3}" destId="{38EDD57F-DDE8-44A2-A0EF-A2D262BC43DC}" srcOrd="0" destOrd="0" presId="urn:microsoft.com/office/officeart/2018/2/layout/IconVerticalSolidList"/>
    <dgm:cxn modelId="{550D1548-3B18-4B82-B074-5D9BED32B112}" srcId="{F885A140-DD06-4C56-BBE1-1ABEDC5F9AC0}" destId="{2116C7FB-9301-44B8-AB07-3A54E056F2E3}" srcOrd="2" destOrd="0" parTransId="{61231A41-B344-4DF1-BEE6-D77724111021}" sibTransId="{DE885D71-9C9A-4931-8E5C-CA3FD2BC3111}"/>
    <dgm:cxn modelId="{A199856E-2256-4033-BDBC-51F6EBCD1FA2}" type="presOf" srcId="{102216E5-379A-4ED1-BF17-B997568EF042}" destId="{9C7DA43F-9B8F-45FC-A4B9-02EFE273AEF5}" srcOrd="0" destOrd="0" presId="urn:microsoft.com/office/officeart/2018/2/layout/IconVerticalSolidList"/>
    <dgm:cxn modelId="{759E9E73-D7EC-4B3E-B7DA-10123FE56E1C}" type="presOf" srcId="{27DAD634-0474-43BE-957B-9DC0B8B97F4D}" destId="{078D5CB9-FC96-4F80-8663-16A603C7AA3B}" srcOrd="0" destOrd="0" presId="urn:microsoft.com/office/officeart/2018/2/layout/IconVerticalSolidList"/>
    <dgm:cxn modelId="{78768774-70F7-4E01-B123-4A6AA40185E4}" srcId="{015F2D4F-4449-432E-BE7B-F42B906C4DF3}" destId="{EDB19A96-97B0-4C8F-B007-E60434B3D5D5}" srcOrd="0" destOrd="0" parTransId="{72294A5E-801A-42C9-8A31-9975B8A22C48}" sibTransId="{7CF439B4-75A0-414F-95A3-677F47B00BB7}"/>
    <dgm:cxn modelId="{D8A13DAA-99A0-4A11-AA86-E527603228FC}" srcId="{27DAD634-0474-43BE-957B-9DC0B8B97F4D}" destId="{AE826BD7-2BB5-4DB8-94F2-37876418141E}" srcOrd="0" destOrd="0" parTransId="{ADAC5019-E344-42E8-8014-B9C57B054C66}" sibTransId="{8D69B6F3-5EB9-410B-9310-FD7A8E313128}"/>
    <dgm:cxn modelId="{79E171B4-FF14-4402-B039-9CF9D14AB0A7}" type="presOf" srcId="{598E579C-4B33-4222-A1FA-6EDA88131044}" destId="{BA3B7987-0B41-4283-9155-5792AF2B0309}" srcOrd="0" destOrd="1" presId="urn:microsoft.com/office/officeart/2018/2/layout/IconVerticalSolidList"/>
    <dgm:cxn modelId="{FCFC04C6-C07A-46FC-9BD6-6C3F8FD95FE3}" srcId="{015F2D4F-4449-432E-BE7B-F42B906C4DF3}" destId="{598E579C-4B33-4222-A1FA-6EDA88131044}" srcOrd="1" destOrd="0" parTransId="{A12A5802-15E4-4927-ACE9-0C13A3446102}" sibTransId="{0B60E4F7-5812-4129-8A4D-629EB0EE60BA}"/>
    <dgm:cxn modelId="{A4E0A5FC-E9C6-4723-8C05-78A694A66B25}" type="presOf" srcId="{AE826BD7-2BB5-4DB8-94F2-37876418141E}" destId="{DA53D0AA-6BFD-44CF-AD5C-BA22D2662BB5}" srcOrd="0" destOrd="0" presId="urn:microsoft.com/office/officeart/2018/2/layout/IconVerticalSolidList"/>
    <dgm:cxn modelId="{A15C2832-7FC8-43FA-BA36-295686A21FA0}" type="presParOf" srcId="{64C84A17-D0C2-48C0-8A14-FB39AC0E02C5}" destId="{961D1901-4B36-4FD5-89C7-8AD6E04EFF95}" srcOrd="0" destOrd="0" presId="urn:microsoft.com/office/officeart/2018/2/layout/IconVerticalSolidList"/>
    <dgm:cxn modelId="{B4B784F8-070B-4182-8256-37CA8B8AC8BF}" type="presParOf" srcId="{961D1901-4B36-4FD5-89C7-8AD6E04EFF95}" destId="{183FC088-6F38-4030-9CF4-D912E951539D}" srcOrd="0" destOrd="0" presId="urn:microsoft.com/office/officeart/2018/2/layout/IconVerticalSolidList"/>
    <dgm:cxn modelId="{B614514B-8037-4ACA-8CDF-4994245882BF}" type="presParOf" srcId="{961D1901-4B36-4FD5-89C7-8AD6E04EFF95}" destId="{E2E3D6C0-AC86-46D8-9BB1-594B660405D4}" srcOrd="1" destOrd="0" presId="urn:microsoft.com/office/officeart/2018/2/layout/IconVerticalSolidList"/>
    <dgm:cxn modelId="{282F8D33-4FD1-442F-8EE1-116E4369736B}" type="presParOf" srcId="{961D1901-4B36-4FD5-89C7-8AD6E04EFF95}" destId="{A7E34E11-C3E7-45BC-BDF6-676D8A262944}" srcOrd="2" destOrd="0" presId="urn:microsoft.com/office/officeart/2018/2/layout/IconVerticalSolidList"/>
    <dgm:cxn modelId="{AD310FB7-1174-49F7-97D1-57439E9D0C2B}" type="presParOf" srcId="{961D1901-4B36-4FD5-89C7-8AD6E04EFF95}" destId="{9C7DA43F-9B8F-45FC-A4B9-02EFE273AEF5}" srcOrd="3" destOrd="0" presId="urn:microsoft.com/office/officeart/2018/2/layout/IconVerticalSolidList"/>
    <dgm:cxn modelId="{59CEC91B-3824-43C3-B95E-B4A5AD03D6A3}" type="presParOf" srcId="{64C84A17-D0C2-48C0-8A14-FB39AC0E02C5}" destId="{56B2F146-65CE-4911-8CD9-5AE6EE58DC70}" srcOrd="1" destOrd="0" presId="urn:microsoft.com/office/officeart/2018/2/layout/IconVerticalSolidList"/>
    <dgm:cxn modelId="{57413528-D19B-403B-A150-F41CC3D84241}" type="presParOf" srcId="{64C84A17-D0C2-48C0-8A14-FB39AC0E02C5}" destId="{AFE81362-013E-4428-9FD2-3C46F7A744C2}" srcOrd="2" destOrd="0" presId="urn:microsoft.com/office/officeart/2018/2/layout/IconVerticalSolidList"/>
    <dgm:cxn modelId="{F32733CB-790D-43F8-88A7-C7AE4B42FE26}" type="presParOf" srcId="{AFE81362-013E-4428-9FD2-3C46F7A744C2}" destId="{B60BFE73-2C30-437F-BC60-102AEABE94FD}" srcOrd="0" destOrd="0" presId="urn:microsoft.com/office/officeart/2018/2/layout/IconVerticalSolidList"/>
    <dgm:cxn modelId="{4C072A5E-0FDF-48BD-8556-2C238867AB50}" type="presParOf" srcId="{AFE81362-013E-4428-9FD2-3C46F7A744C2}" destId="{87922B28-33FE-4712-A0C9-F9EAA3B56083}" srcOrd="1" destOrd="0" presId="urn:microsoft.com/office/officeart/2018/2/layout/IconVerticalSolidList"/>
    <dgm:cxn modelId="{B8B13278-5D5B-4F4B-9DD2-6B8E78227319}" type="presParOf" srcId="{AFE81362-013E-4428-9FD2-3C46F7A744C2}" destId="{6D334B8C-E2FE-4591-B29E-6117CD8AD73C}" srcOrd="2" destOrd="0" presId="urn:microsoft.com/office/officeart/2018/2/layout/IconVerticalSolidList"/>
    <dgm:cxn modelId="{8C5A33BE-8892-4CDD-96F7-B99316365898}" type="presParOf" srcId="{AFE81362-013E-4428-9FD2-3C46F7A744C2}" destId="{078D5CB9-FC96-4F80-8663-16A603C7AA3B}" srcOrd="3" destOrd="0" presId="urn:microsoft.com/office/officeart/2018/2/layout/IconVerticalSolidList"/>
    <dgm:cxn modelId="{F8E5CFA0-1D18-4875-A202-5ED7B027AA67}" type="presParOf" srcId="{AFE81362-013E-4428-9FD2-3C46F7A744C2}" destId="{DA53D0AA-6BFD-44CF-AD5C-BA22D2662BB5}" srcOrd="4" destOrd="0" presId="urn:microsoft.com/office/officeart/2018/2/layout/IconVerticalSolidList"/>
    <dgm:cxn modelId="{12A486BA-D3FF-4180-A213-52C1CA855FFD}" type="presParOf" srcId="{64C84A17-D0C2-48C0-8A14-FB39AC0E02C5}" destId="{DECD8AE1-D232-4967-A930-3578DCC250C5}" srcOrd="3" destOrd="0" presId="urn:microsoft.com/office/officeart/2018/2/layout/IconVerticalSolidList"/>
    <dgm:cxn modelId="{E8502CDA-56B4-46E2-84EF-495087549455}" type="presParOf" srcId="{64C84A17-D0C2-48C0-8A14-FB39AC0E02C5}" destId="{F0C503F2-857D-4E8C-B875-B8D47FDA8B99}" srcOrd="4" destOrd="0" presId="urn:microsoft.com/office/officeart/2018/2/layout/IconVerticalSolidList"/>
    <dgm:cxn modelId="{C28093B2-53EB-44DF-9587-D26CA0CC7795}" type="presParOf" srcId="{F0C503F2-857D-4E8C-B875-B8D47FDA8B99}" destId="{B45F0DB1-1B18-4960-96F3-7E445E963FF2}" srcOrd="0" destOrd="0" presId="urn:microsoft.com/office/officeart/2018/2/layout/IconVerticalSolidList"/>
    <dgm:cxn modelId="{342D1F14-F3DC-4EB8-B6AE-748EB6AFDC9D}" type="presParOf" srcId="{F0C503F2-857D-4E8C-B875-B8D47FDA8B99}" destId="{5C1D101E-12DB-4614-A14E-8A271366356F}" srcOrd="1" destOrd="0" presId="urn:microsoft.com/office/officeart/2018/2/layout/IconVerticalSolidList"/>
    <dgm:cxn modelId="{930B64B6-9528-48AB-AA4E-DC0C7561BEFF}" type="presParOf" srcId="{F0C503F2-857D-4E8C-B875-B8D47FDA8B99}" destId="{59491283-E0CC-47FF-AC95-70A50C046EC8}" srcOrd="2" destOrd="0" presId="urn:microsoft.com/office/officeart/2018/2/layout/IconVerticalSolidList"/>
    <dgm:cxn modelId="{DE6D8446-CAB7-4A20-AC94-A92EDB5BD374}" type="presParOf" srcId="{F0C503F2-857D-4E8C-B875-B8D47FDA8B99}" destId="{18CB1045-92B2-4DFE-ABE6-5CD0E6BE5481}" srcOrd="3" destOrd="0" presId="urn:microsoft.com/office/officeart/2018/2/layout/IconVerticalSolidList"/>
    <dgm:cxn modelId="{9CECFA3A-411B-422B-A383-14DC30F6A9B2}" type="presParOf" srcId="{64C84A17-D0C2-48C0-8A14-FB39AC0E02C5}" destId="{37B245E9-CF1E-4AB7-9EF4-4104C43F9EC5}" srcOrd="5" destOrd="0" presId="urn:microsoft.com/office/officeart/2018/2/layout/IconVerticalSolidList"/>
    <dgm:cxn modelId="{46EAC816-E0BC-423C-B9DE-C7300F023A2E}" type="presParOf" srcId="{64C84A17-D0C2-48C0-8A14-FB39AC0E02C5}" destId="{30D84713-4E49-40C7-B1EB-1F3DB0803336}" srcOrd="6" destOrd="0" presId="urn:microsoft.com/office/officeart/2018/2/layout/IconVerticalSolidList"/>
    <dgm:cxn modelId="{CFCDAD78-58EC-48D8-B6A9-9679AABDB4F5}" type="presParOf" srcId="{30D84713-4E49-40C7-B1EB-1F3DB0803336}" destId="{43DB6E9D-5991-409B-9A56-E45D1A8130A5}" srcOrd="0" destOrd="0" presId="urn:microsoft.com/office/officeart/2018/2/layout/IconVerticalSolidList"/>
    <dgm:cxn modelId="{98D97712-88C7-44D9-981D-ACD95E9EFE45}" type="presParOf" srcId="{30D84713-4E49-40C7-B1EB-1F3DB0803336}" destId="{2798FB50-D6D9-4667-834A-80FF34249C06}" srcOrd="1" destOrd="0" presId="urn:microsoft.com/office/officeart/2018/2/layout/IconVerticalSolidList"/>
    <dgm:cxn modelId="{2B696B32-5341-4B32-A9EC-D74610E9497D}" type="presParOf" srcId="{30D84713-4E49-40C7-B1EB-1F3DB0803336}" destId="{07FA9575-D9A1-4642-BE06-258968EF5765}" srcOrd="2" destOrd="0" presId="urn:microsoft.com/office/officeart/2018/2/layout/IconVerticalSolidList"/>
    <dgm:cxn modelId="{5C1F8F27-C65A-49D9-BF31-F6DB6AA4028B}" type="presParOf" srcId="{30D84713-4E49-40C7-B1EB-1F3DB0803336}" destId="{38EDD57F-DDE8-44A2-A0EF-A2D262BC43DC}" srcOrd="3" destOrd="0" presId="urn:microsoft.com/office/officeart/2018/2/layout/IconVerticalSolidList"/>
    <dgm:cxn modelId="{691C3786-360E-4F61-A40B-08B3C4174530}" type="presParOf" srcId="{30D84713-4E49-40C7-B1EB-1F3DB0803336}" destId="{BA3B7987-0B41-4283-9155-5792AF2B0309}" srcOrd="4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D22FE5C-EA51-4B0E-A1AC-BA2CDE347A09}" type="doc">
      <dgm:prSet loTypeId="urn:microsoft.com/office/officeart/2018/2/layout/IconVerticalSolidList" loCatId="icon" qsTypeId="urn:microsoft.com/office/officeart/2005/8/quickstyle/simple1" qsCatId="simple" csTypeId="urn:microsoft.com/office/officeart/2018/5/colors/Iconchunking_neutralbg_colorful1" csCatId="colorful" phldr="1"/>
      <dgm:spPr/>
      <dgm:t>
        <a:bodyPr/>
        <a:lstStyle/>
        <a:p>
          <a:endParaRPr lang="en-US"/>
        </a:p>
      </dgm:t>
    </dgm:pt>
    <dgm:pt modelId="{2E56547B-788C-43B1-A934-E1509AB41394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Device controllers inform CPU that it has finished its operation by causing and interrupt.</a:t>
          </a:r>
        </a:p>
      </dgm:t>
    </dgm:pt>
    <dgm:pt modelId="{C6B2DEB0-A91B-44AE-8A42-894C5FAD6222}" type="parTrans" cxnId="{5771B88C-FB29-482E-9A03-618F2AEA31B0}">
      <dgm:prSet/>
      <dgm:spPr/>
      <dgm:t>
        <a:bodyPr/>
        <a:lstStyle/>
        <a:p>
          <a:endParaRPr lang="en-US"/>
        </a:p>
      </dgm:t>
    </dgm:pt>
    <dgm:pt modelId="{E165637D-23AB-48BA-98EE-13D5782CC383}" type="sibTrans" cxnId="{5771B88C-FB29-482E-9A03-618F2AEA31B0}">
      <dgm:prSet/>
      <dgm:spPr/>
      <dgm:t>
        <a:bodyPr/>
        <a:lstStyle/>
        <a:p>
          <a:endParaRPr lang="en-US"/>
        </a:p>
      </dgm:t>
    </dgm:pt>
    <dgm:pt modelId="{1D30FA77-495F-41E0-99EF-C7138188B043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Interrupt transfers control to the interrupt service routine generally, through the interrupt vector, which contains the addresses of all the service routines</a:t>
          </a:r>
        </a:p>
      </dgm:t>
    </dgm:pt>
    <dgm:pt modelId="{A2BD172E-456F-4B53-A422-1392D1FDBF66}" type="parTrans" cxnId="{001E6D85-4197-494D-82DB-53CAE16D79FF}">
      <dgm:prSet/>
      <dgm:spPr/>
      <dgm:t>
        <a:bodyPr/>
        <a:lstStyle/>
        <a:p>
          <a:endParaRPr lang="en-US"/>
        </a:p>
      </dgm:t>
    </dgm:pt>
    <dgm:pt modelId="{E54B6FBD-E6BF-4B66-991A-3B4EBE04D551}" type="sibTrans" cxnId="{001E6D85-4197-494D-82DB-53CAE16D79FF}">
      <dgm:prSet/>
      <dgm:spPr/>
      <dgm:t>
        <a:bodyPr/>
        <a:lstStyle/>
        <a:p>
          <a:endParaRPr lang="en-US"/>
        </a:p>
      </dgm:t>
    </dgm:pt>
    <dgm:pt modelId="{A1F10974-7AF3-4171-901D-16E282C87512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Interrupt architecture must save the address of the interrupted instruction</a:t>
          </a:r>
        </a:p>
      </dgm:t>
    </dgm:pt>
    <dgm:pt modelId="{65B1EC2F-869C-4981-9DA9-5A0376261F58}" type="parTrans" cxnId="{7E26B0D9-5A83-439B-9426-5B253D4D2E98}">
      <dgm:prSet/>
      <dgm:spPr/>
      <dgm:t>
        <a:bodyPr/>
        <a:lstStyle/>
        <a:p>
          <a:endParaRPr lang="en-US"/>
        </a:p>
      </dgm:t>
    </dgm:pt>
    <dgm:pt modelId="{81383831-EAC3-45B5-8B8D-B1F8948A5A5B}" type="sibTrans" cxnId="{7E26B0D9-5A83-439B-9426-5B253D4D2E98}">
      <dgm:prSet/>
      <dgm:spPr/>
      <dgm:t>
        <a:bodyPr/>
        <a:lstStyle/>
        <a:p>
          <a:endParaRPr lang="en-US"/>
        </a:p>
      </dgm:t>
    </dgm:pt>
    <dgm:pt modelId="{EBB67148-F69D-4FEB-AEB3-4B1BDFA8F1E6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A trap or exception is a software-generated interrupt caused either by an error or a user request</a:t>
          </a:r>
        </a:p>
      </dgm:t>
    </dgm:pt>
    <dgm:pt modelId="{8EAEA7A8-6765-4C03-9CCA-5D78E225A09A}" type="parTrans" cxnId="{4E470DD2-8F4A-4F91-BF3E-2908AC15AA99}">
      <dgm:prSet/>
      <dgm:spPr/>
      <dgm:t>
        <a:bodyPr/>
        <a:lstStyle/>
        <a:p>
          <a:endParaRPr lang="en-US"/>
        </a:p>
      </dgm:t>
    </dgm:pt>
    <dgm:pt modelId="{FF71F332-B19F-48AF-919D-3F4D87975AED}" type="sibTrans" cxnId="{4E470DD2-8F4A-4F91-BF3E-2908AC15AA99}">
      <dgm:prSet/>
      <dgm:spPr/>
      <dgm:t>
        <a:bodyPr/>
        <a:lstStyle/>
        <a:p>
          <a:endParaRPr lang="en-US"/>
        </a:p>
      </dgm:t>
    </dgm:pt>
    <dgm:pt modelId="{4F8B8C7F-F75C-4033-9389-2BC4DF72AB39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An operating system is interrupt driven</a:t>
          </a:r>
        </a:p>
      </dgm:t>
    </dgm:pt>
    <dgm:pt modelId="{CD394E74-34B2-4914-94E9-2AED2AF961C4}" type="parTrans" cxnId="{60EBE07E-210D-45D7-B48B-EAD7F63A4452}">
      <dgm:prSet/>
      <dgm:spPr/>
      <dgm:t>
        <a:bodyPr/>
        <a:lstStyle/>
        <a:p>
          <a:endParaRPr lang="en-US"/>
        </a:p>
      </dgm:t>
    </dgm:pt>
    <dgm:pt modelId="{913A6961-2E87-4851-93FA-4C6C31DC9683}" type="sibTrans" cxnId="{60EBE07E-210D-45D7-B48B-EAD7F63A4452}">
      <dgm:prSet/>
      <dgm:spPr/>
      <dgm:t>
        <a:bodyPr/>
        <a:lstStyle/>
        <a:p>
          <a:endParaRPr lang="en-US"/>
        </a:p>
      </dgm:t>
    </dgm:pt>
    <dgm:pt modelId="{8BDC5271-38F6-4973-9E39-A5B46A776687}" type="pres">
      <dgm:prSet presAssocID="{6D22FE5C-EA51-4B0E-A1AC-BA2CDE347A09}" presName="root" presStyleCnt="0">
        <dgm:presLayoutVars>
          <dgm:dir/>
          <dgm:resizeHandles val="exact"/>
        </dgm:presLayoutVars>
      </dgm:prSet>
      <dgm:spPr/>
    </dgm:pt>
    <dgm:pt modelId="{FDFEEE87-069D-4358-A678-BA8EE46A8270}" type="pres">
      <dgm:prSet presAssocID="{2E56547B-788C-43B1-A934-E1509AB41394}" presName="compNode" presStyleCnt="0"/>
      <dgm:spPr/>
    </dgm:pt>
    <dgm:pt modelId="{B1060D02-1D32-4E4C-8B27-69E28A8EB88E}" type="pres">
      <dgm:prSet presAssocID="{2E56547B-788C-43B1-A934-E1509AB41394}" presName="bgRect" presStyleLbl="bgShp" presStyleIdx="0" presStyleCnt="5"/>
      <dgm:spPr/>
    </dgm:pt>
    <dgm:pt modelId="{B7816859-0386-4DE3-8814-7D05E35AC987}" type="pres">
      <dgm:prSet presAssocID="{2E56547B-788C-43B1-A934-E1509AB41394}" presName="iconRect" presStyleLbl="node1" presStyleIdx="0" presStyleCnt="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Processor"/>
        </a:ext>
      </dgm:extLst>
    </dgm:pt>
    <dgm:pt modelId="{09DBC6CC-B9BB-448B-8F9A-393075588D00}" type="pres">
      <dgm:prSet presAssocID="{2E56547B-788C-43B1-A934-E1509AB41394}" presName="spaceRect" presStyleCnt="0"/>
      <dgm:spPr/>
    </dgm:pt>
    <dgm:pt modelId="{E464C145-E9F6-4A0D-B2CA-DBE2F87725A9}" type="pres">
      <dgm:prSet presAssocID="{2E56547B-788C-43B1-A934-E1509AB41394}" presName="parTx" presStyleLbl="revTx" presStyleIdx="0" presStyleCnt="5">
        <dgm:presLayoutVars>
          <dgm:chMax val="0"/>
          <dgm:chPref val="0"/>
        </dgm:presLayoutVars>
      </dgm:prSet>
      <dgm:spPr/>
    </dgm:pt>
    <dgm:pt modelId="{68B233DD-7105-438E-8CB6-ED3EA9D5A1B4}" type="pres">
      <dgm:prSet presAssocID="{E165637D-23AB-48BA-98EE-13D5782CC383}" presName="sibTrans" presStyleCnt="0"/>
      <dgm:spPr/>
    </dgm:pt>
    <dgm:pt modelId="{F223D5C9-28D6-4482-8AE1-F43593C2EA22}" type="pres">
      <dgm:prSet presAssocID="{1D30FA77-495F-41E0-99EF-C7138188B043}" presName="compNode" presStyleCnt="0"/>
      <dgm:spPr/>
    </dgm:pt>
    <dgm:pt modelId="{52E5A23D-7F3E-4669-B1DD-DE23D177ABEC}" type="pres">
      <dgm:prSet presAssocID="{1D30FA77-495F-41E0-99EF-C7138188B043}" presName="bgRect" presStyleLbl="bgShp" presStyleIdx="1" presStyleCnt="5"/>
      <dgm:spPr/>
    </dgm:pt>
    <dgm:pt modelId="{35E4D87D-6508-412D-B39C-F43971D8AA18}" type="pres">
      <dgm:prSet presAssocID="{1D30FA77-495F-41E0-99EF-C7138188B043}" presName="iconRect" presStyleLbl="node1" presStyleIdx="1" presStyleCnt="5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Irritant"/>
        </a:ext>
      </dgm:extLst>
    </dgm:pt>
    <dgm:pt modelId="{B41A2E89-9310-4010-8E48-35768393BE9E}" type="pres">
      <dgm:prSet presAssocID="{1D30FA77-495F-41E0-99EF-C7138188B043}" presName="spaceRect" presStyleCnt="0"/>
      <dgm:spPr/>
    </dgm:pt>
    <dgm:pt modelId="{445B16EB-F890-4134-8ABF-B0D1B69561DF}" type="pres">
      <dgm:prSet presAssocID="{1D30FA77-495F-41E0-99EF-C7138188B043}" presName="parTx" presStyleLbl="revTx" presStyleIdx="1" presStyleCnt="5">
        <dgm:presLayoutVars>
          <dgm:chMax val="0"/>
          <dgm:chPref val="0"/>
        </dgm:presLayoutVars>
      </dgm:prSet>
      <dgm:spPr/>
    </dgm:pt>
    <dgm:pt modelId="{7AE7274D-0B96-451B-BB0A-1B9403CEAB9C}" type="pres">
      <dgm:prSet presAssocID="{E54B6FBD-E6BF-4B66-991A-3B4EBE04D551}" presName="sibTrans" presStyleCnt="0"/>
      <dgm:spPr/>
    </dgm:pt>
    <dgm:pt modelId="{252CB0A6-E471-43DC-B940-2D5F24BBC511}" type="pres">
      <dgm:prSet presAssocID="{A1F10974-7AF3-4171-901D-16E282C87512}" presName="compNode" presStyleCnt="0"/>
      <dgm:spPr/>
    </dgm:pt>
    <dgm:pt modelId="{278A3F46-8EF3-48ED-961E-DD88D6AD2E3E}" type="pres">
      <dgm:prSet presAssocID="{A1F10974-7AF3-4171-901D-16E282C87512}" presName="bgRect" presStyleLbl="bgShp" presStyleIdx="2" presStyleCnt="5"/>
      <dgm:spPr/>
    </dgm:pt>
    <dgm:pt modelId="{AECF6993-F124-4689-83B6-A5B173CD3325}" type="pres">
      <dgm:prSet presAssocID="{A1F10974-7AF3-4171-901D-16E282C87512}" presName="iconRect" presStyleLbl="node1" presStyleIdx="2" presStyleCnt="5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Warning"/>
        </a:ext>
      </dgm:extLst>
    </dgm:pt>
    <dgm:pt modelId="{DB66D6B3-FA36-40F1-B004-89E971C48CE6}" type="pres">
      <dgm:prSet presAssocID="{A1F10974-7AF3-4171-901D-16E282C87512}" presName="spaceRect" presStyleCnt="0"/>
      <dgm:spPr/>
    </dgm:pt>
    <dgm:pt modelId="{619A440B-58A0-403B-AB4A-0FEB9830765A}" type="pres">
      <dgm:prSet presAssocID="{A1F10974-7AF3-4171-901D-16E282C87512}" presName="parTx" presStyleLbl="revTx" presStyleIdx="2" presStyleCnt="5">
        <dgm:presLayoutVars>
          <dgm:chMax val="0"/>
          <dgm:chPref val="0"/>
        </dgm:presLayoutVars>
      </dgm:prSet>
      <dgm:spPr/>
    </dgm:pt>
    <dgm:pt modelId="{1D7F8913-D17B-4CFD-B0DD-4F6423DAEAA7}" type="pres">
      <dgm:prSet presAssocID="{81383831-EAC3-45B5-8B8D-B1F8948A5A5B}" presName="sibTrans" presStyleCnt="0"/>
      <dgm:spPr/>
    </dgm:pt>
    <dgm:pt modelId="{FF6ADDDF-5BCE-4B97-AABF-60CE959EFC74}" type="pres">
      <dgm:prSet presAssocID="{EBB67148-F69D-4FEB-AEB3-4B1BDFA8F1E6}" presName="compNode" presStyleCnt="0"/>
      <dgm:spPr/>
    </dgm:pt>
    <dgm:pt modelId="{48938BA6-E487-4E90-B87B-2A1923A999AD}" type="pres">
      <dgm:prSet presAssocID="{EBB67148-F69D-4FEB-AEB3-4B1BDFA8F1E6}" presName="bgRect" presStyleLbl="bgShp" presStyleIdx="3" presStyleCnt="5"/>
      <dgm:spPr/>
    </dgm:pt>
    <dgm:pt modelId="{104D1750-125F-4E03-8EEA-EA47A2DD67E7}" type="pres">
      <dgm:prSet presAssocID="{EBB67148-F69D-4FEB-AEB3-4B1BDFA8F1E6}" presName="iconRect" presStyleLbl="node1" presStyleIdx="3" presStyleCnt="5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Forbidden"/>
        </a:ext>
      </dgm:extLst>
    </dgm:pt>
    <dgm:pt modelId="{E7053282-65D6-4768-8225-307A80214282}" type="pres">
      <dgm:prSet presAssocID="{EBB67148-F69D-4FEB-AEB3-4B1BDFA8F1E6}" presName="spaceRect" presStyleCnt="0"/>
      <dgm:spPr/>
    </dgm:pt>
    <dgm:pt modelId="{CE176864-E9D9-4E20-A73B-6588A4ADAF5D}" type="pres">
      <dgm:prSet presAssocID="{EBB67148-F69D-4FEB-AEB3-4B1BDFA8F1E6}" presName="parTx" presStyleLbl="revTx" presStyleIdx="3" presStyleCnt="5">
        <dgm:presLayoutVars>
          <dgm:chMax val="0"/>
          <dgm:chPref val="0"/>
        </dgm:presLayoutVars>
      </dgm:prSet>
      <dgm:spPr/>
    </dgm:pt>
    <dgm:pt modelId="{411A7ADE-328C-43DF-BB7E-922B9C35C4FD}" type="pres">
      <dgm:prSet presAssocID="{FF71F332-B19F-48AF-919D-3F4D87975AED}" presName="sibTrans" presStyleCnt="0"/>
      <dgm:spPr/>
    </dgm:pt>
    <dgm:pt modelId="{0C9D8476-DB44-4306-80B5-38C649928B3B}" type="pres">
      <dgm:prSet presAssocID="{4F8B8C7F-F75C-4033-9389-2BC4DF72AB39}" presName="compNode" presStyleCnt="0"/>
      <dgm:spPr/>
    </dgm:pt>
    <dgm:pt modelId="{2D416B06-20A2-436E-BC85-E3807943D994}" type="pres">
      <dgm:prSet presAssocID="{4F8B8C7F-F75C-4033-9389-2BC4DF72AB39}" presName="bgRect" presStyleLbl="bgShp" presStyleIdx="4" presStyleCnt="5"/>
      <dgm:spPr/>
    </dgm:pt>
    <dgm:pt modelId="{54ABA58E-CDF0-4BB7-ADFD-BEA6508354DC}" type="pres">
      <dgm:prSet presAssocID="{4F8B8C7F-F75C-4033-9389-2BC4DF72AB39}" presName="iconRect" presStyleLbl="node1" presStyleIdx="4" presStyleCnt="5"/>
      <dgm:spPr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Gears"/>
        </a:ext>
      </dgm:extLst>
    </dgm:pt>
    <dgm:pt modelId="{BD82EBE2-5052-4527-89B0-D88E952104EC}" type="pres">
      <dgm:prSet presAssocID="{4F8B8C7F-F75C-4033-9389-2BC4DF72AB39}" presName="spaceRect" presStyleCnt="0"/>
      <dgm:spPr/>
    </dgm:pt>
    <dgm:pt modelId="{95485E0B-46AC-40E5-B538-B46ED7FDF920}" type="pres">
      <dgm:prSet presAssocID="{4F8B8C7F-F75C-4033-9389-2BC4DF72AB39}" presName="parTx" presStyleLbl="revTx" presStyleIdx="4" presStyleCnt="5">
        <dgm:presLayoutVars>
          <dgm:chMax val="0"/>
          <dgm:chPref val="0"/>
        </dgm:presLayoutVars>
      </dgm:prSet>
      <dgm:spPr/>
    </dgm:pt>
  </dgm:ptLst>
  <dgm:cxnLst>
    <dgm:cxn modelId="{AC1E0416-526B-4012-A483-B7D27A7DA4F7}" type="presOf" srcId="{A1F10974-7AF3-4171-901D-16E282C87512}" destId="{619A440B-58A0-403B-AB4A-0FEB9830765A}" srcOrd="0" destOrd="0" presId="urn:microsoft.com/office/officeart/2018/2/layout/IconVerticalSolidList"/>
    <dgm:cxn modelId="{A18AAA23-FAA6-44FB-B386-6C614E9E348E}" type="presOf" srcId="{6D22FE5C-EA51-4B0E-A1AC-BA2CDE347A09}" destId="{8BDC5271-38F6-4973-9E39-A5B46A776687}" srcOrd="0" destOrd="0" presId="urn:microsoft.com/office/officeart/2018/2/layout/IconVerticalSolidList"/>
    <dgm:cxn modelId="{B8901F4D-653E-4B78-8AB4-E3C2A4573395}" type="presOf" srcId="{1D30FA77-495F-41E0-99EF-C7138188B043}" destId="{445B16EB-F890-4134-8ABF-B0D1B69561DF}" srcOrd="0" destOrd="0" presId="urn:microsoft.com/office/officeart/2018/2/layout/IconVerticalSolidList"/>
    <dgm:cxn modelId="{F2A4514F-622C-4AD7-A98F-E36BBF62B423}" type="presOf" srcId="{EBB67148-F69D-4FEB-AEB3-4B1BDFA8F1E6}" destId="{CE176864-E9D9-4E20-A73B-6588A4ADAF5D}" srcOrd="0" destOrd="0" presId="urn:microsoft.com/office/officeart/2018/2/layout/IconVerticalSolidList"/>
    <dgm:cxn modelId="{27A28553-C335-4712-A8CD-5C1C3F9A1735}" type="presOf" srcId="{4F8B8C7F-F75C-4033-9389-2BC4DF72AB39}" destId="{95485E0B-46AC-40E5-B538-B46ED7FDF920}" srcOrd="0" destOrd="0" presId="urn:microsoft.com/office/officeart/2018/2/layout/IconVerticalSolidList"/>
    <dgm:cxn modelId="{60EBE07E-210D-45D7-B48B-EAD7F63A4452}" srcId="{6D22FE5C-EA51-4B0E-A1AC-BA2CDE347A09}" destId="{4F8B8C7F-F75C-4033-9389-2BC4DF72AB39}" srcOrd="4" destOrd="0" parTransId="{CD394E74-34B2-4914-94E9-2AED2AF961C4}" sibTransId="{913A6961-2E87-4851-93FA-4C6C31DC9683}"/>
    <dgm:cxn modelId="{001E6D85-4197-494D-82DB-53CAE16D79FF}" srcId="{6D22FE5C-EA51-4B0E-A1AC-BA2CDE347A09}" destId="{1D30FA77-495F-41E0-99EF-C7138188B043}" srcOrd="1" destOrd="0" parTransId="{A2BD172E-456F-4B53-A422-1392D1FDBF66}" sibTransId="{E54B6FBD-E6BF-4B66-991A-3B4EBE04D551}"/>
    <dgm:cxn modelId="{5771B88C-FB29-482E-9A03-618F2AEA31B0}" srcId="{6D22FE5C-EA51-4B0E-A1AC-BA2CDE347A09}" destId="{2E56547B-788C-43B1-A934-E1509AB41394}" srcOrd="0" destOrd="0" parTransId="{C6B2DEB0-A91B-44AE-8A42-894C5FAD6222}" sibTransId="{E165637D-23AB-48BA-98EE-13D5782CC383}"/>
    <dgm:cxn modelId="{846C31A1-11B6-4FA2-9057-36C89A2F6093}" type="presOf" srcId="{2E56547B-788C-43B1-A934-E1509AB41394}" destId="{E464C145-E9F6-4A0D-B2CA-DBE2F87725A9}" srcOrd="0" destOrd="0" presId="urn:microsoft.com/office/officeart/2018/2/layout/IconVerticalSolidList"/>
    <dgm:cxn modelId="{4E470DD2-8F4A-4F91-BF3E-2908AC15AA99}" srcId="{6D22FE5C-EA51-4B0E-A1AC-BA2CDE347A09}" destId="{EBB67148-F69D-4FEB-AEB3-4B1BDFA8F1E6}" srcOrd="3" destOrd="0" parTransId="{8EAEA7A8-6765-4C03-9CCA-5D78E225A09A}" sibTransId="{FF71F332-B19F-48AF-919D-3F4D87975AED}"/>
    <dgm:cxn modelId="{7E26B0D9-5A83-439B-9426-5B253D4D2E98}" srcId="{6D22FE5C-EA51-4B0E-A1AC-BA2CDE347A09}" destId="{A1F10974-7AF3-4171-901D-16E282C87512}" srcOrd="2" destOrd="0" parTransId="{65B1EC2F-869C-4981-9DA9-5A0376261F58}" sibTransId="{81383831-EAC3-45B5-8B8D-B1F8948A5A5B}"/>
    <dgm:cxn modelId="{12A9FF39-5A5B-48EB-BF8A-044B5554A5B3}" type="presParOf" srcId="{8BDC5271-38F6-4973-9E39-A5B46A776687}" destId="{FDFEEE87-069D-4358-A678-BA8EE46A8270}" srcOrd="0" destOrd="0" presId="urn:microsoft.com/office/officeart/2018/2/layout/IconVerticalSolidList"/>
    <dgm:cxn modelId="{E4B41BDB-06CC-425E-84CD-0E71BE41AFD1}" type="presParOf" srcId="{FDFEEE87-069D-4358-A678-BA8EE46A8270}" destId="{B1060D02-1D32-4E4C-8B27-69E28A8EB88E}" srcOrd="0" destOrd="0" presId="urn:microsoft.com/office/officeart/2018/2/layout/IconVerticalSolidList"/>
    <dgm:cxn modelId="{9AE3BF96-EF90-4D8A-AC45-98CF657C0DB6}" type="presParOf" srcId="{FDFEEE87-069D-4358-A678-BA8EE46A8270}" destId="{B7816859-0386-4DE3-8814-7D05E35AC987}" srcOrd="1" destOrd="0" presId="urn:microsoft.com/office/officeart/2018/2/layout/IconVerticalSolidList"/>
    <dgm:cxn modelId="{0CEC2BBF-B29B-49A4-880F-CB02E152B081}" type="presParOf" srcId="{FDFEEE87-069D-4358-A678-BA8EE46A8270}" destId="{09DBC6CC-B9BB-448B-8F9A-393075588D00}" srcOrd="2" destOrd="0" presId="urn:microsoft.com/office/officeart/2018/2/layout/IconVerticalSolidList"/>
    <dgm:cxn modelId="{24D7CE37-3FD7-4B3E-A9CF-AE3F67F1180D}" type="presParOf" srcId="{FDFEEE87-069D-4358-A678-BA8EE46A8270}" destId="{E464C145-E9F6-4A0D-B2CA-DBE2F87725A9}" srcOrd="3" destOrd="0" presId="urn:microsoft.com/office/officeart/2018/2/layout/IconVerticalSolidList"/>
    <dgm:cxn modelId="{E9177C62-7F63-4256-A1EC-E9A92EDFCFA6}" type="presParOf" srcId="{8BDC5271-38F6-4973-9E39-A5B46A776687}" destId="{68B233DD-7105-438E-8CB6-ED3EA9D5A1B4}" srcOrd="1" destOrd="0" presId="urn:microsoft.com/office/officeart/2018/2/layout/IconVerticalSolidList"/>
    <dgm:cxn modelId="{C153260E-EF31-4BBD-952E-B3EFE948C2D9}" type="presParOf" srcId="{8BDC5271-38F6-4973-9E39-A5B46A776687}" destId="{F223D5C9-28D6-4482-8AE1-F43593C2EA22}" srcOrd="2" destOrd="0" presId="urn:microsoft.com/office/officeart/2018/2/layout/IconVerticalSolidList"/>
    <dgm:cxn modelId="{A79AB777-5546-4714-862C-C41F6D12E491}" type="presParOf" srcId="{F223D5C9-28D6-4482-8AE1-F43593C2EA22}" destId="{52E5A23D-7F3E-4669-B1DD-DE23D177ABEC}" srcOrd="0" destOrd="0" presId="urn:microsoft.com/office/officeart/2018/2/layout/IconVerticalSolidList"/>
    <dgm:cxn modelId="{E8F4DDB5-10DC-43AD-9EE6-077AB1F86DAE}" type="presParOf" srcId="{F223D5C9-28D6-4482-8AE1-F43593C2EA22}" destId="{35E4D87D-6508-412D-B39C-F43971D8AA18}" srcOrd="1" destOrd="0" presId="urn:microsoft.com/office/officeart/2018/2/layout/IconVerticalSolidList"/>
    <dgm:cxn modelId="{52707CB5-6A85-43AC-B210-5EE062B70D4C}" type="presParOf" srcId="{F223D5C9-28D6-4482-8AE1-F43593C2EA22}" destId="{B41A2E89-9310-4010-8E48-35768393BE9E}" srcOrd="2" destOrd="0" presId="urn:microsoft.com/office/officeart/2018/2/layout/IconVerticalSolidList"/>
    <dgm:cxn modelId="{61A73EC1-62D9-403B-B3D5-85CEA33E0BFC}" type="presParOf" srcId="{F223D5C9-28D6-4482-8AE1-F43593C2EA22}" destId="{445B16EB-F890-4134-8ABF-B0D1B69561DF}" srcOrd="3" destOrd="0" presId="urn:microsoft.com/office/officeart/2018/2/layout/IconVerticalSolidList"/>
    <dgm:cxn modelId="{CD26F910-7DA4-4772-94C1-56994B9A4DB4}" type="presParOf" srcId="{8BDC5271-38F6-4973-9E39-A5B46A776687}" destId="{7AE7274D-0B96-451B-BB0A-1B9403CEAB9C}" srcOrd="3" destOrd="0" presId="urn:microsoft.com/office/officeart/2018/2/layout/IconVerticalSolidList"/>
    <dgm:cxn modelId="{37F5676D-8BC2-4C46-8517-A7AD5A4E6647}" type="presParOf" srcId="{8BDC5271-38F6-4973-9E39-A5B46A776687}" destId="{252CB0A6-E471-43DC-B940-2D5F24BBC511}" srcOrd="4" destOrd="0" presId="urn:microsoft.com/office/officeart/2018/2/layout/IconVerticalSolidList"/>
    <dgm:cxn modelId="{5945A79C-F943-4DF3-8C15-31C03000A18C}" type="presParOf" srcId="{252CB0A6-E471-43DC-B940-2D5F24BBC511}" destId="{278A3F46-8EF3-48ED-961E-DD88D6AD2E3E}" srcOrd="0" destOrd="0" presId="urn:microsoft.com/office/officeart/2018/2/layout/IconVerticalSolidList"/>
    <dgm:cxn modelId="{B21F228E-EEDF-4912-AE3E-22B37AC71278}" type="presParOf" srcId="{252CB0A6-E471-43DC-B940-2D5F24BBC511}" destId="{AECF6993-F124-4689-83B6-A5B173CD3325}" srcOrd="1" destOrd="0" presId="urn:microsoft.com/office/officeart/2018/2/layout/IconVerticalSolidList"/>
    <dgm:cxn modelId="{739B2805-5757-4049-A458-DFE8629A9B84}" type="presParOf" srcId="{252CB0A6-E471-43DC-B940-2D5F24BBC511}" destId="{DB66D6B3-FA36-40F1-B004-89E971C48CE6}" srcOrd="2" destOrd="0" presId="urn:microsoft.com/office/officeart/2018/2/layout/IconVerticalSolidList"/>
    <dgm:cxn modelId="{962C1BED-018A-46B9-99A0-BB9FA9CA5976}" type="presParOf" srcId="{252CB0A6-E471-43DC-B940-2D5F24BBC511}" destId="{619A440B-58A0-403B-AB4A-0FEB9830765A}" srcOrd="3" destOrd="0" presId="urn:microsoft.com/office/officeart/2018/2/layout/IconVerticalSolidList"/>
    <dgm:cxn modelId="{8AA0B41F-6853-4A5D-B198-995429C42AF8}" type="presParOf" srcId="{8BDC5271-38F6-4973-9E39-A5B46A776687}" destId="{1D7F8913-D17B-4CFD-B0DD-4F6423DAEAA7}" srcOrd="5" destOrd="0" presId="urn:microsoft.com/office/officeart/2018/2/layout/IconVerticalSolidList"/>
    <dgm:cxn modelId="{3A409358-B112-47A0-A94D-0DC64B13EBF9}" type="presParOf" srcId="{8BDC5271-38F6-4973-9E39-A5B46A776687}" destId="{FF6ADDDF-5BCE-4B97-AABF-60CE959EFC74}" srcOrd="6" destOrd="0" presId="urn:microsoft.com/office/officeart/2018/2/layout/IconVerticalSolidList"/>
    <dgm:cxn modelId="{70898CC6-8078-4723-944C-2C2492BD3500}" type="presParOf" srcId="{FF6ADDDF-5BCE-4B97-AABF-60CE959EFC74}" destId="{48938BA6-E487-4E90-B87B-2A1923A999AD}" srcOrd="0" destOrd="0" presId="urn:microsoft.com/office/officeart/2018/2/layout/IconVerticalSolidList"/>
    <dgm:cxn modelId="{34D4594F-E074-491F-A152-A99336623D46}" type="presParOf" srcId="{FF6ADDDF-5BCE-4B97-AABF-60CE959EFC74}" destId="{104D1750-125F-4E03-8EEA-EA47A2DD67E7}" srcOrd="1" destOrd="0" presId="urn:microsoft.com/office/officeart/2018/2/layout/IconVerticalSolidList"/>
    <dgm:cxn modelId="{8691FF91-0EC3-4C21-908F-B88DD17C9FDC}" type="presParOf" srcId="{FF6ADDDF-5BCE-4B97-AABF-60CE959EFC74}" destId="{E7053282-65D6-4768-8225-307A80214282}" srcOrd="2" destOrd="0" presId="urn:microsoft.com/office/officeart/2018/2/layout/IconVerticalSolidList"/>
    <dgm:cxn modelId="{F5215247-8EC4-448B-808F-EEAF793DA984}" type="presParOf" srcId="{FF6ADDDF-5BCE-4B97-AABF-60CE959EFC74}" destId="{CE176864-E9D9-4E20-A73B-6588A4ADAF5D}" srcOrd="3" destOrd="0" presId="urn:microsoft.com/office/officeart/2018/2/layout/IconVerticalSolidList"/>
    <dgm:cxn modelId="{F9C7D8A5-ADD0-44E2-84EB-0D9026660A8D}" type="presParOf" srcId="{8BDC5271-38F6-4973-9E39-A5B46A776687}" destId="{411A7ADE-328C-43DF-BB7E-922B9C35C4FD}" srcOrd="7" destOrd="0" presId="urn:microsoft.com/office/officeart/2018/2/layout/IconVerticalSolidList"/>
    <dgm:cxn modelId="{2FDA0A7B-7D27-4014-8374-64D69C223A7E}" type="presParOf" srcId="{8BDC5271-38F6-4973-9E39-A5B46A776687}" destId="{0C9D8476-DB44-4306-80B5-38C649928B3B}" srcOrd="8" destOrd="0" presId="urn:microsoft.com/office/officeart/2018/2/layout/IconVerticalSolidList"/>
    <dgm:cxn modelId="{E379A3CA-76B3-48BB-AB7F-BB7C0042570C}" type="presParOf" srcId="{0C9D8476-DB44-4306-80B5-38C649928B3B}" destId="{2D416B06-20A2-436E-BC85-E3807943D994}" srcOrd="0" destOrd="0" presId="urn:microsoft.com/office/officeart/2018/2/layout/IconVerticalSolidList"/>
    <dgm:cxn modelId="{61F3D358-2D57-4566-A8C4-78CA3E5F3094}" type="presParOf" srcId="{0C9D8476-DB44-4306-80B5-38C649928B3B}" destId="{54ABA58E-CDF0-4BB7-ADFD-BEA6508354DC}" srcOrd="1" destOrd="0" presId="urn:microsoft.com/office/officeart/2018/2/layout/IconVerticalSolidList"/>
    <dgm:cxn modelId="{6F178C4C-FADA-42B9-B0E5-156DA7308EFB}" type="presParOf" srcId="{0C9D8476-DB44-4306-80B5-38C649928B3B}" destId="{BD82EBE2-5052-4527-89B0-D88E952104EC}" srcOrd="2" destOrd="0" presId="urn:microsoft.com/office/officeart/2018/2/layout/IconVerticalSolidList"/>
    <dgm:cxn modelId="{4D735FE5-5E5D-4992-B8CC-E48C225CB556}" type="presParOf" srcId="{0C9D8476-DB44-4306-80B5-38C649928B3B}" destId="{95485E0B-46AC-40E5-B538-B46ED7FDF920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C89C6BA-F4CB-47BF-BD8D-D4C105349026}" type="doc">
      <dgm:prSet loTypeId="urn:microsoft.com/office/officeart/2005/8/layout/process4" loCatId="process" qsTypeId="urn:microsoft.com/office/officeart/2005/8/quickstyle/simple1" qsCatId="simple" csTypeId="urn:microsoft.com/office/officeart/2005/8/colors/colorful5" csCatId="colorful"/>
      <dgm:spPr/>
      <dgm:t>
        <a:bodyPr/>
        <a:lstStyle/>
        <a:p>
          <a:endParaRPr lang="en-US"/>
        </a:p>
      </dgm:t>
    </dgm:pt>
    <dgm:pt modelId="{FB0141C7-DAE9-4108-9E1E-C1579F3E1087}">
      <dgm:prSet/>
      <dgm:spPr/>
      <dgm:t>
        <a:bodyPr/>
        <a:lstStyle/>
        <a:p>
          <a:r>
            <a:rPr lang="en-US"/>
            <a:t>The operating system preserves the state of the CPU by storing registers and the program counter</a:t>
          </a:r>
        </a:p>
      </dgm:t>
    </dgm:pt>
    <dgm:pt modelId="{E91B5D1B-5189-4FAC-94D8-94D0AA722654}" type="parTrans" cxnId="{83F7F191-560D-480A-9E72-5CE87605F738}">
      <dgm:prSet/>
      <dgm:spPr/>
      <dgm:t>
        <a:bodyPr/>
        <a:lstStyle/>
        <a:p>
          <a:endParaRPr lang="en-US"/>
        </a:p>
      </dgm:t>
    </dgm:pt>
    <dgm:pt modelId="{72CCCA8C-CF94-4415-AEEE-9E34BFE20B61}" type="sibTrans" cxnId="{83F7F191-560D-480A-9E72-5CE87605F738}">
      <dgm:prSet/>
      <dgm:spPr/>
      <dgm:t>
        <a:bodyPr/>
        <a:lstStyle/>
        <a:p>
          <a:endParaRPr lang="en-US"/>
        </a:p>
      </dgm:t>
    </dgm:pt>
    <dgm:pt modelId="{4A3AD2A8-D58C-4DB1-8255-D7F83D3F3B1A}">
      <dgm:prSet/>
      <dgm:spPr/>
      <dgm:t>
        <a:bodyPr/>
        <a:lstStyle/>
        <a:p>
          <a:r>
            <a:rPr lang="en-US"/>
            <a:t>Determines which type of interrupt has occurred:</a:t>
          </a:r>
        </a:p>
      </dgm:t>
    </dgm:pt>
    <dgm:pt modelId="{16D62758-5F87-4621-9D21-85D6E07ECB66}" type="parTrans" cxnId="{99214810-606D-490A-9AEB-20B903A6B9A8}">
      <dgm:prSet/>
      <dgm:spPr/>
      <dgm:t>
        <a:bodyPr/>
        <a:lstStyle/>
        <a:p>
          <a:endParaRPr lang="en-US"/>
        </a:p>
      </dgm:t>
    </dgm:pt>
    <dgm:pt modelId="{520C4CCE-C739-4E18-AEB7-1A68F46D231B}" type="sibTrans" cxnId="{99214810-606D-490A-9AEB-20B903A6B9A8}">
      <dgm:prSet/>
      <dgm:spPr/>
      <dgm:t>
        <a:bodyPr/>
        <a:lstStyle/>
        <a:p>
          <a:endParaRPr lang="en-US"/>
        </a:p>
      </dgm:t>
    </dgm:pt>
    <dgm:pt modelId="{948F6DF6-E5BD-4C99-882D-7EAE4FB612CF}">
      <dgm:prSet/>
      <dgm:spPr/>
      <dgm:t>
        <a:bodyPr/>
        <a:lstStyle/>
        <a:p>
          <a:r>
            <a:rPr lang="en-US"/>
            <a:t>Polling</a:t>
          </a:r>
        </a:p>
      </dgm:t>
    </dgm:pt>
    <dgm:pt modelId="{099FF80C-AF28-4DDD-8A3F-7A7431879D91}" type="parTrans" cxnId="{1C1D47DD-CB49-4B4B-9783-5413497444AC}">
      <dgm:prSet/>
      <dgm:spPr/>
      <dgm:t>
        <a:bodyPr/>
        <a:lstStyle/>
        <a:p>
          <a:endParaRPr lang="en-US"/>
        </a:p>
      </dgm:t>
    </dgm:pt>
    <dgm:pt modelId="{25F93353-329F-4108-9704-8DDBFC4ADB1F}" type="sibTrans" cxnId="{1C1D47DD-CB49-4B4B-9783-5413497444AC}">
      <dgm:prSet/>
      <dgm:spPr/>
      <dgm:t>
        <a:bodyPr/>
        <a:lstStyle/>
        <a:p>
          <a:endParaRPr lang="en-US"/>
        </a:p>
      </dgm:t>
    </dgm:pt>
    <dgm:pt modelId="{63B28531-F542-4ADB-88EA-AE3AE7A77F6B}">
      <dgm:prSet/>
      <dgm:spPr/>
      <dgm:t>
        <a:bodyPr/>
        <a:lstStyle/>
        <a:p>
          <a:r>
            <a:rPr lang="en-US"/>
            <a:t>Vectored interrupt system</a:t>
          </a:r>
        </a:p>
      </dgm:t>
    </dgm:pt>
    <dgm:pt modelId="{CB10DF51-CC3F-4035-B6C1-A91B44679BD1}" type="parTrans" cxnId="{0961748F-9640-4322-BBE2-82C6CEA56ED1}">
      <dgm:prSet/>
      <dgm:spPr/>
      <dgm:t>
        <a:bodyPr/>
        <a:lstStyle/>
        <a:p>
          <a:endParaRPr lang="en-US"/>
        </a:p>
      </dgm:t>
    </dgm:pt>
    <dgm:pt modelId="{14E10520-495F-4C59-90E8-EDE4FEAED515}" type="sibTrans" cxnId="{0961748F-9640-4322-BBE2-82C6CEA56ED1}">
      <dgm:prSet/>
      <dgm:spPr/>
      <dgm:t>
        <a:bodyPr/>
        <a:lstStyle/>
        <a:p>
          <a:endParaRPr lang="en-US"/>
        </a:p>
      </dgm:t>
    </dgm:pt>
    <dgm:pt modelId="{1EE80AA7-3653-4BD9-9E17-A0F76FC5764E}">
      <dgm:prSet/>
      <dgm:spPr/>
      <dgm:t>
        <a:bodyPr/>
        <a:lstStyle/>
        <a:p>
          <a:r>
            <a:rPr lang="en-US"/>
            <a:t>Separate segments of code determine what action should be taken for each type of interrupt</a:t>
          </a:r>
        </a:p>
      </dgm:t>
    </dgm:pt>
    <dgm:pt modelId="{A2D4C9D1-83C0-4D12-AFFB-195245345EC6}" type="parTrans" cxnId="{EC610AE4-89EE-4352-8574-B962CB9FFFAD}">
      <dgm:prSet/>
      <dgm:spPr/>
      <dgm:t>
        <a:bodyPr/>
        <a:lstStyle/>
        <a:p>
          <a:endParaRPr lang="en-US"/>
        </a:p>
      </dgm:t>
    </dgm:pt>
    <dgm:pt modelId="{ED299E24-EAD5-4486-AE57-CDAE6F9BC3BF}" type="sibTrans" cxnId="{EC610AE4-89EE-4352-8574-B962CB9FFFAD}">
      <dgm:prSet/>
      <dgm:spPr/>
      <dgm:t>
        <a:bodyPr/>
        <a:lstStyle/>
        <a:p>
          <a:endParaRPr lang="en-US"/>
        </a:p>
      </dgm:t>
    </dgm:pt>
    <dgm:pt modelId="{56C7010C-DDDB-4140-B963-9A8F65309DA6}" type="pres">
      <dgm:prSet presAssocID="{DC89C6BA-F4CB-47BF-BD8D-D4C105349026}" presName="Name0" presStyleCnt="0">
        <dgm:presLayoutVars>
          <dgm:dir/>
          <dgm:animLvl val="lvl"/>
          <dgm:resizeHandles val="exact"/>
        </dgm:presLayoutVars>
      </dgm:prSet>
      <dgm:spPr/>
    </dgm:pt>
    <dgm:pt modelId="{88CBD0AB-8F4E-4945-9C95-4BE645A0305E}" type="pres">
      <dgm:prSet presAssocID="{1EE80AA7-3653-4BD9-9E17-A0F76FC5764E}" presName="boxAndChildren" presStyleCnt="0"/>
      <dgm:spPr/>
    </dgm:pt>
    <dgm:pt modelId="{CD652C83-F1B1-4420-9ABF-9A4ECD2BA3B8}" type="pres">
      <dgm:prSet presAssocID="{1EE80AA7-3653-4BD9-9E17-A0F76FC5764E}" presName="parentTextBox" presStyleLbl="node1" presStyleIdx="0" presStyleCnt="3"/>
      <dgm:spPr/>
    </dgm:pt>
    <dgm:pt modelId="{1DA4FDAC-753B-4FCA-9520-D2E224575477}" type="pres">
      <dgm:prSet presAssocID="{520C4CCE-C739-4E18-AEB7-1A68F46D231B}" presName="sp" presStyleCnt="0"/>
      <dgm:spPr/>
    </dgm:pt>
    <dgm:pt modelId="{7750A9D1-CAC9-4663-9490-B70A3DFC7CB3}" type="pres">
      <dgm:prSet presAssocID="{4A3AD2A8-D58C-4DB1-8255-D7F83D3F3B1A}" presName="arrowAndChildren" presStyleCnt="0"/>
      <dgm:spPr/>
    </dgm:pt>
    <dgm:pt modelId="{940A4CDE-0316-410A-B06D-A50D1917C433}" type="pres">
      <dgm:prSet presAssocID="{4A3AD2A8-D58C-4DB1-8255-D7F83D3F3B1A}" presName="parentTextArrow" presStyleLbl="node1" presStyleIdx="0" presStyleCnt="3"/>
      <dgm:spPr/>
    </dgm:pt>
    <dgm:pt modelId="{136A0D9E-0449-4825-A27B-2B4CFE281461}" type="pres">
      <dgm:prSet presAssocID="{4A3AD2A8-D58C-4DB1-8255-D7F83D3F3B1A}" presName="arrow" presStyleLbl="node1" presStyleIdx="1" presStyleCnt="3"/>
      <dgm:spPr/>
    </dgm:pt>
    <dgm:pt modelId="{8FF7B037-CCC4-47A1-88B6-F969CC41EC2F}" type="pres">
      <dgm:prSet presAssocID="{4A3AD2A8-D58C-4DB1-8255-D7F83D3F3B1A}" presName="descendantArrow" presStyleCnt="0"/>
      <dgm:spPr/>
    </dgm:pt>
    <dgm:pt modelId="{479C55CE-7A08-4A81-AE74-CD395650CB14}" type="pres">
      <dgm:prSet presAssocID="{948F6DF6-E5BD-4C99-882D-7EAE4FB612CF}" presName="childTextArrow" presStyleLbl="fgAccFollowNode1" presStyleIdx="0" presStyleCnt="2">
        <dgm:presLayoutVars>
          <dgm:bulletEnabled val="1"/>
        </dgm:presLayoutVars>
      </dgm:prSet>
      <dgm:spPr/>
    </dgm:pt>
    <dgm:pt modelId="{02F9418D-085D-4800-9D34-BDE6DD7EB108}" type="pres">
      <dgm:prSet presAssocID="{63B28531-F542-4ADB-88EA-AE3AE7A77F6B}" presName="childTextArrow" presStyleLbl="fgAccFollowNode1" presStyleIdx="1" presStyleCnt="2">
        <dgm:presLayoutVars>
          <dgm:bulletEnabled val="1"/>
        </dgm:presLayoutVars>
      </dgm:prSet>
      <dgm:spPr/>
    </dgm:pt>
    <dgm:pt modelId="{33013695-C9DB-4C79-A271-422022956EDC}" type="pres">
      <dgm:prSet presAssocID="{72CCCA8C-CF94-4415-AEEE-9E34BFE20B61}" presName="sp" presStyleCnt="0"/>
      <dgm:spPr/>
    </dgm:pt>
    <dgm:pt modelId="{F7448235-F980-452B-872A-47E534471E2C}" type="pres">
      <dgm:prSet presAssocID="{FB0141C7-DAE9-4108-9E1E-C1579F3E1087}" presName="arrowAndChildren" presStyleCnt="0"/>
      <dgm:spPr/>
    </dgm:pt>
    <dgm:pt modelId="{47B01698-D23B-4AEB-B8FD-2E247563B24D}" type="pres">
      <dgm:prSet presAssocID="{FB0141C7-DAE9-4108-9E1E-C1579F3E1087}" presName="parentTextArrow" presStyleLbl="node1" presStyleIdx="2" presStyleCnt="3"/>
      <dgm:spPr/>
    </dgm:pt>
  </dgm:ptLst>
  <dgm:cxnLst>
    <dgm:cxn modelId="{99214810-606D-490A-9AEB-20B903A6B9A8}" srcId="{DC89C6BA-F4CB-47BF-BD8D-D4C105349026}" destId="{4A3AD2A8-D58C-4DB1-8255-D7F83D3F3B1A}" srcOrd="1" destOrd="0" parTransId="{16D62758-5F87-4621-9D21-85D6E07ECB66}" sibTransId="{520C4CCE-C739-4E18-AEB7-1A68F46D231B}"/>
    <dgm:cxn modelId="{850F741C-2CC1-4046-8575-B0CA440B854C}" type="presOf" srcId="{948F6DF6-E5BD-4C99-882D-7EAE4FB612CF}" destId="{479C55CE-7A08-4A81-AE74-CD395650CB14}" srcOrd="0" destOrd="0" presId="urn:microsoft.com/office/officeart/2005/8/layout/process4"/>
    <dgm:cxn modelId="{650F8722-FF1A-4737-961B-C01DB5855AFB}" type="presOf" srcId="{4A3AD2A8-D58C-4DB1-8255-D7F83D3F3B1A}" destId="{136A0D9E-0449-4825-A27B-2B4CFE281461}" srcOrd="1" destOrd="0" presId="urn:microsoft.com/office/officeart/2005/8/layout/process4"/>
    <dgm:cxn modelId="{F0F1EF24-F8EE-4DB1-8845-D4D0B63DFF91}" type="presOf" srcId="{63B28531-F542-4ADB-88EA-AE3AE7A77F6B}" destId="{02F9418D-085D-4800-9D34-BDE6DD7EB108}" srcOrd="0" destOrd="0" presId="urn:microsoft.com/office/officeart/2005/8/layout/process4"/>
    <dgm:cxn modelId="{6BE26F48-F68B-43CA-B462-F0C5F5587AED}" type="presOf" srcId="{1EE80AA7-3653-4BD9-9E17-A0F76FC5764E}" destId="{CD652C83-F1B1-4420-9ABF-9A4ECD2BA3B8}" srcOrd="0" destOrd="0" presId="urn:microsoft.com/office/officeart/2005/8/layout/process4"/>
    <dgm:cxn modelId="{1BF4F04A-F77A-4AC5-8E61-6C798DC8033B}" type="presOf" srcId="{4A3AD2A8-D58C-4DB1-8255-D7F83D3F3B1A}" destId="{940A4CDE-0316-410A-B06D-A50D1917C433}" srcOrd="0" destOrd="0" presId="urn:microsoft.com/office/officeart/2005/8/layout/process4"/>
    <dgm:cxn modelId="{0961748F-9640-4322-BBE2-82C6CEA56ED1}" srcId="{4A3AD2A8-D58C-4DB1-8255-D7F83D3F3B1A}" destId="{63B28531-F542-4ADB-88EA-AE3AE7A77F6B}" srcOrd="1" destOrd="0" parTransId="{CB10DF51-CC3F-4035-B6C1-A91B44679BD1}" sibTransId="{14E10520-495F-4C59-90E8-EDE4FEAED515}"/>
    <dgm:cxn modelId="{83F7F191-560D-480A-9E72-5CE87605F738}" srcId="{DC89C6BA-F4CB-47BF-BD8D-D4C105349026}" destId="{FB0141C7-DAE9-4108-9E1E-C1579F3E1087}" srcOrd="0" destOrd="0" parTransId="{E91B5D1B-5189-4FAC-94D8-94D0AA722654}" sibTransId="{72CCCA8C-CF94-4415-AEEE-9E34BFE20B61}"/>
    <dgm:cxn modelId="{AEA48995-92F0-4620-992B-71AFB4F6FC25}" type="presOf" srcId="{DC89C6BA-F4CB-47BF-BD8D-D4C105349026}" destId="{56C7010C-DDDB-4140-B963-9A8F65309DA6}" srcOrd="0" destOrd="0" presId="urn:microsoft.com/office/officeart/2005/8/layout/process4"/>
    <dgm:cxn modelId="{9436E1B8-3B8F-441B-AEA3-49294383C5B0}" type="presOf" srcId="{FB0141C7-DAE9-4108-9E1E-C1579F3E1087}" destId="{47B01698-D23B-4AEB-B8FD-2E247563B24D}" srcOrd="0" destOrd="0" presId="urn:microsoft.com/office/officeart/2005/8/layout/process4"/>
    <dgm:cxn modelId="{1C1D47DD-CB49-4B4B-9783-5413497444AC}" srcId="{4A3AD2A8-D58C-4DB1-8255-D7F83D3F3B1A}" destId="{948F6DF6-E5BD-4C99-882D-7EAE4FB612CF}" srcOrd="0" destOrd="0" parTransId="{099FF80C-AF28-4DDD-8A3F-7A7431879D91}" sibTransId="{25F93353-329F-4108-9704-8DDBFC4ADB1F}"/>
    <dgm:cxn modelId="{EC610AE4-89EE-4352-8574-B962CB9FFFAD}" srcId="{DC89C6BA-F4CB-47BF-BD8D-D4C105349026}" destId="{1EE80AA7-3653-4BD9-9E17-A0F76FC5764E}" srcOrd="2" destOrd="0" parTransId="{A2D4C9D1-83C0-4D12-AFFB-195245345EC6}" sibTransId="{ED299E24-EAD5-4486-AE57-CDAE6F9BC3BF}"/>
    <dgm:cxn modelId="{CA69A85F-7E1B-4091-BF28-34957703ED95}" type="presParOf" srcId="{56C7010C-DDDB-4140-B963-9A8F65309DA6}" destId="{88CBD0AB-8F4E-4945-9C95-4BE645A0305E}" srcOrd="0" destOrd="0" presId="urn:microsoft.com/office/officeart/2005/8/layout/process4"/>
    <dgm:cxn modelId="{5D9B7BAE-474A-4BB9-80B3-37C7C1BDE0D1}" type="presParOf" srcId="{88CBD0AB-8F4E-4945-9C95-4BE645A0305E}" destId="{CD652C83-F1B1-4420-9ABF-9A4ECD2BA3B8}" srcOrd="0" destOrd="0" presId="urn:microsoft.com/office/officeart/2005/8/layout/process4"/>
    <dgm:cxn modelId="{52DCA1FE-FB1F-40E9-8F52-723E09A84505}" type="presParOf" srcId="{56C7010C-DDDB-4140-B963-9A8F65309DA6}" destId="{1DA4FDAC-753B-4FCA-9520-D2E224575477}" srcOrd="1" destOrd="0" presId="urn:microsoft.com/office/officeart/2005/8/layout/process4"/>
    <dgm:cxn modelId="{EAC9895F-5B38-48A9-80AE-9625C72C038A}" type="presParOf" srcId="{56C7010C-DDDB-4140-B963-9A8F65309DA6}" destId="{7750A9D1-CAC9-4663-9490-B70A3DFC7CB3}" srcOrd="2" destOrd="0" presId="urn:microsoft.com/office/officeart/2005/8/layout/process4"/>
    <dgm:cxn modelId="{0EA73C5E-7800-4E38-8D6B-39BA1BBC7B70}" type="presParOf" srcId="{7750A9D1-CAC9-4663-9490-B70A3DFC7CB3}" destId="{940A4CDE-0316-410A-B06D-A50D1917C433}" srcOrd="0" destOrd="0" presId="urn:microsoft.com/office/officeart/2005/8/layout/process4"/>
    <dgm:cxn modelId="{3E80250C-A6F7-4E29-9BAA-25B2B2E610B5}" type="presParOf" srcId="{7750A9D1-CAC9-4663-9490-B70A3DFC7CB3}" destId="{136A0D9E-0449-4825-A27B-2B4CFE281461}" srcOrd="1" destOrd="0" presId="urn:microsoft.com/office/officeart/2005/8/layout/process4"/>
    <dgm:cxn modelId="{4B576454-4A22-4399-8FE7-83BD862861F4}" type="presParOf" srcId="{7750A9D1-CAC9-4663-9490-B70A3DFC7CB3}" destId="{8FF7B037-CCC4-47A1-88B6-F969CC41EC2F}" srcOrd="2" destOrd="0" presId="urn:microsoft.com/office/officeart/2005/8/layout/process4"/>
    <dgm:cxn modelId="{C072D9A8-12F6-4693-901F-3F1B48E60F31}" type="presParOf" srcId="{8FF7B037-CCC4-47A1-88B6-F969CC41EC2F}" destId="{479C55CE-7A08-4A81-AE74-CD395650CB14}" srcOrd="0" destOrd="0" presId="urn:microsoft.com/office/officeart/2005/8/layout/process4"/>
    <dgm:cxn modelId="{2A2335B8-2052-488F-A236-EB78A8D60838}" type="presParOf" srcId="{8FF7B037-CCC4-47A1-88B6-F969CC41EC2F}" destId="{02F9418D-085D-4800-9D34-BDE6DD7EB108}" srcOrd="1" destOrd="0" presId="urn:microsoft.com/office/officeart/2005/8/layout/process4"/>
    <dgm:cxn modelId="{098E70EF-3907-4085-B3D7-A3444C82FF4F}" type="presParOf" srcId="{56C7010C-DDDB-4140-B963-9A8F65309DA6}" destId="{33013695-C9DB-4C79-A271-422022956EDC}" srcOrd="3" destOrd="0" presId="urn:microsoft.com/office/officeart/2005/8/layout/process4"/>
    <dgm:cxn modelId="{73C54598-12AB-41F7-ACA4-9CC9CD863301}" type="presParOf" srcId="{56C7010C-DDDB-4140-B963-9A8F65309DA6}" destId="{F7448235-F980-452B-872A-47E534471E2C}" srcOrd="4" destOrd="0" presId="urn:microsoft.com/office/officeart/2005/8/layout/process4"/>
    <dgm:cxn modelId="{B4F4C150-B557-4427-8E10-DD7E3F6FFB70}" type="presParOf" srcId="{F7448235-F980-452B-872A-47E534471E2C}" destId="{47B01698-D23B-4AEB-B8FD-2E247563B24D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FFBB23B-1C6D-4007-BE0F-495771DF23D2}" type="doc">
      <dgm:prSet loTypeId="urn:microsoft.com/office/officeart/2018/2/layout/IconVerticalSolidList" loCatId="icon" qsTypeId="urn:microsoft.com/office/officeart/2005/8/quickstyle/simple1" qsCatId="simple" csTypeId="urn:microsoft.com/office/officeart/2018/5/colors/Iconchunking_neutralbg_colorful1" csCatId="colorful" phldr="1"/>
      <dgm:spPr/>
      <dgm:t>
        <a:bodyPr/>
        <a:lstStyle/>
        <a:p>
          <a:endParaRPr lang="en-US"/>
        </a:p>
      </dgm:t>
    </dgm:pt>
    <dgm:pt modelId="{3274E5D1-987D-4F20-8DA0-23767F55CC88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Important principle, performed at many levels in a computer (in hardware, operating system, software)</a:t>
          </a:r>
        </a:p>
      </dgm:t>
    </dgm:pt>
    <dgm:pt modelId="{FFF113E1-9A3B-46F6-9124-3407510379FF}" type="parTrans" cxnId="{E461274A-12ED-44C9-B4B4-5B5770C2FBAC}">
      <dgm:prSet/>
      <dgm:spPr/>
      <dgm:t>
        <a:bodyPr/>
        <a:lstStyle/>
        <a:p>
          <a:endParaRPr lang="en-US"/>
        </a:p>
      </dgm:t>
    </dgm:pt>
    <dgm:pt modelId="{828E109B-0F61-4171-881E-E572EEBB9B6A}" type="sibTrans" cxnId="{E461274A-12ED-44C9-B4B4-5B5770C2FBAC}">
      <dgm:prSet/>
      <dgm:spPr/>
      <dgm:t>
        <a:bodyPr/>
        <a:lstStyle/>
        <a:p>
          <a:endParaRPr lang="en-US"/>
        </a:p>
      </dgm:t>
    </dgm:pt>
    <dgm:pt modelId="{533F54DE-3E15-4E38-ABE7-E1742ED65C31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Information in use copied from slower to faster storage temporarily</a:t>
          </a:r>
        </a:p>
      </dgm:t>
    </dgm:pt>
    <dgm:pt modelId="{CD1125BB-A714-4B94-B026-7E03CAB5041A}" type="parTrans" cxnId="{AD5D7E0F-323B-46CE-8713-0908A757EEB5}">
      <dgm:prSet/>
      <dgm:spPr/>
      <dgm:t>
        <a:bodyPr/>
        <a:lstStyle/>
        <a:p>
          <a:endParaRPr lang="en-US"/>
        </a:p>
      </dgm:t>
    </dgm:pt>
    <dgm:pt modelId="{48D60293-A374-42A2-A125-C35CF5B880DE}" type="sibTrans" cxnId="{AD5D7E0F-323B-46CE-8713-0908A757EEB5}">
      <dgm:prSet/>
      <dgm:spPr/>
      <dgm:t>
        <a:bodyPr/>
        <a:lstStyle/>
        <a:p>
          <a:endParaRPr lang="en-US"/>
        </a:p>
      </dgm:t>
    </dgm:pt>
    <dgm:pt modelId="{E43FA107-811F-4154-828D-860978BAF48C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Faster storage (cache) checked first to determine if information is there</a:t>
          </a:r>
        </a:p>
      </dgm:t>
    </dgm:pt>
    <dgm:pt modelId="{D4FB2505-8605-4623-953A-640796D01209}" type="parTrans" cxnId="{4E755CE4-1411-4646-A644-1D69F383EE43}">
      <dgm:prSet/>
      <dgm:spPr/>
      <dgm:t>
        <a:bodyPr/>
        <a:lstStyle/>
        <a:p>
          <a:endParaRPr lang="en-US"/>
        </a:p>
      </dgm:t>
    </dgm:pt>
    <dgm:pt modelId="{6156CDD6-809B-4AC1-820F-EE4EF67DDB96}" type="sibTrans" cxnId="{4E755CE4-1411-4646-A644-1D69F383EE43}">
      <dgm:prSet/>
      <dgm:spPr/>
      <dgm:t>
        <a:bodyPr/>
        <a:lstStyle/>
        <a:p>
          <a:endParaRPr lang="en-US"/>
        </a:p>
      </dgm:t>
    </dgm:pt>
    <dgm:pt modelId="{76AA7225-6DC9-4415-98F8-C7B5A1CC1B19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If it is, information used directly from the cache (fast)</a:t>
          </a:r>
        </a:p>
      </dgm:t>
    </dgm:pt>
    <dgm:pt modelId="{10AFD37B-72D3-4A53-A770-30AC161BF0A7}" type="parTrans" cxnId="{775B76E4-D8E2-42C5-B209-5755EB0D46FD}">
      <dgm:prSet/>
      <dgm:spPr/>
      <dgm:t>
        <a:bodyPr/>
        <a:lstStyle/>
        <a:p>
          <a:endParaRPr lang="en-US"/>
        </a:p>
      </dgm:t>
    </dgm:pt>
    <dgm:pt modelId="{E9A4B8A6-A6EE-4317-ACA5-2FF7E0F3CCBE}" type="sibTrans" cxnId="{775B76E4-D8E2-42C5-B209-5755EB0D46FD}">
      <dgm:prSet/>
      <dgm:spPr/>
      <dgm:t>
        <a:bodyPr/>
        <a:lstStyle/>
        <a:p>
          <a:endParaRPr lang="en-US"/>
        </a:p>
      </dgm:t>
    </dgm:pt>
    <dgm:pt modelId="{5888D395-099E-40C0-8A35-7394A85FE84D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If not, data copied to cache and used there</a:t>
          </a:r>
        </a:p>
      </dgm:t>
    </dgm:pt>
    <dgm:pt modelId="{78A2399F-FF68-4313-8CDA-5A10736800EA}" type="parTrans" cxnId="{1D604C7F-3013-4692-BCA2-08B5E0D699BE}">
      <dgm:prSet/>
      <dgm:spPr/>
      <dgm:t>
        <a:bodyPr/>
        <a:lstStyle/>
        <a:p>
          <a:endParaRPr lang="en-US"/>
        </a:p>
      </dgm:t>
    </dgm:pt>
    <dgm:pt modelId="{35CE2103-3F12-4099-A718-6409BD804B3D}" type="sibTrans" cxnId="{1D604C7F-3013-4692-BCA2-08B5E0D699BE}">
      <dgm:prSet/>
      <dgm:spPr/>
      <dgm:t>
        <a:bodyPr/>
        <a:lstStyle/>
        <a:p>
          <a:endParaRPr lang="en-US"/>
        </a:p>
      </dgm:t>
    </dgm:pt>
    <dgm:pt modelId="{55EB2052-3412-462A-99D0-05072C99A010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Cache smaller than storage being cached</a:t>
          </a:r>
        </a:p>
      </dgm:t>
    </dgm:pt>
    <dgm:pt modelId="{DC7783C9-A823-4F26-83C6-8CC7440AD680}" type="parTrans" cxnId="{5434BEAB-E986-4E63-BF26-C3C3529346E6}">
      <dgm:prSet/>
      <dgm:spPr/>
      <dgm:t>
        <a:bodyPr/>
        <a:lstStyle/>
        <a:p>
          <a:endParaRPr lang="en-US"/>
        </a:p>
      </dgm:t>
    </dgm:pt>
    <dgm:pt modelId="{2B5A9BA2-9463-4B2B-B649-D96B125AB902}" type="sibTrans" cxnId="{5434BEAB-E986-4E63-BF26-C3C3529346E6}">
      <dgm:prSet/>
      <dgm:spPr/>
      <dgm:t>
        <a:bodyPr/>
        <a:lstStyle/>
        <a:p>
          <a:endParaRPr lang="en-US"/>
        </a:p>
      </dgm:t>
    </dgm:pt>
    <dgm:pt modelId="{CC3AF644-F927-440F-903C-16DF42E3C6A8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Cache management important design problem</a:t>
          </a:r>
        </a:p>
      </dgm:t>
    </dgm:pt>
    <dgm:pt modelId="{63512513-AF38-4F00-8704-7C862C368BB2}" type="parTrans" cxnId="{07F19261-8F1E-4714-8A44-ABA0C471D105}">
      <dgm:prSet/>
      <dgm:spPr/>
      <dgm:t>
        <a:bodyPr/>
        <a:lstStyle/>
        <a:p>
          <a:endParaRPr lang="en-US"/>
        </a:p>
      </dgm:t>
    </dgm:pt>
    <dgm:pt modelId="{B2E68D17-08E7-4FD6-9CD5-239C3F1448B9}" type="sibTrans" cxnId="{07F19261-8F1E-4714-8A44-ABA0C471D105}">
      <dgm:prSet/>
      <dgm:spPr/>
      <dgm:t>
        <a:bodyPr/>
        <a:lstStyle/>
        <a:p>
          <a:endParaRPr lang="en-US"/>
        </a:p>
      </dgm:t>
    </dgm:pt>
    <dgm:pt modelId="{B4935061-02F0-4976-AF87-CD6EDE48AF3B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Cache size and replacement policy</a:t>
          </a:r>
        </a:p>
      </dgm:t>
    </dgm:pt>
    <dgm:pt modelId="{C81C0C5C-EE29-44E5-826D-12DCC0753828}" type="parTrans" cxnId="{B2ACC06D-CC47-4DA2-81A1-F7AA8B8A4541}">
      <dgm:prSet/>
      <dgm:spPr/>
      <dgm:t>
        <a:bodyPr/>
        <a:lstStyle/>
        <a:p>
          <a:endParaRPr lang="en-US"/>
        </a:p>
      </dgm:t>
    </dgm:pt>
    <dgm:pt modelId="{50EB0760-A891-4112-BF53-D2C9832AE77F}" type="sibTrans" cxnId="{B2ACC06D-CC47-4DA2-81A1-F7AA8B8A4541}">
      <dgm:prSet/>
      <dgm:spPr/>
      <dgm:t>
        <a:bodyPr/>
        <a:lstStyle/>
        <a:p>
          <a:endParaRPr lang="en-US"/>
        </a:p>
      </dgm:t>
    </dgm:pt>
    <dgm:pt modelId="{D5AC858E-3B23-41EC-9BFB-C9FC304D9DDE}" type="pres">
      <dgm:prSet presAssocID="{4FFBB23B-1C6D-4007-BE0F-495771DF23D2}" presName="root" presStyleCnt="0">
        <dgm:presLayoutVars>
          <dgm:dir/>
          <dgm:resizeHandles val="exact"/>
        </dgm:presLayoutVars>
      </dgm:prSet>
      <dgm:spPr/>
    </dgm:pt>
    <dgm:pt modelId="{2EDCB300-64B5-4C54-9A1B-52C95E515957}" type="pres">
      <dgm:prSet presAssocID="{3274E5D1-987D-4F20-8DA0-23767F55CC88}" presName="compNode" presStyleCnt="0"/>
      <dgm:spPr/>
    </dgm:pt>
    <dgm:pt modelId="{A08A318A-AB93-40D6-826D-E34829C911CF}" type="pres">
      <dgm:prSet presAssocID="{3274E5D1-987D-4F20-8DA0-23767F55CC88}" presName="bgRect" presStyleLbl="bgShp" presStyleIdx="0" presStyleCnt="4"/>
      <dgm:spPr/>
    </dgm:pt>
    <dgm:pt modelId="{BCFC4D45-C969-4794-A75E-0500282A5410}" type="pres">
      <dgm:prSet presAssocID="{3274E5D1-987D-4F20-8DA0-23767F55CC88}" presName="iconRect" presStyleLbl="node1" presStyleIdx="0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Processor"/>
        </a:ext>
      </dgm:extLst>
    </dgm:pt>
    <dgm:pt modelId="{9B3BB87D-CA7D-41FF-8160-49FFF574C16E}" type="pres">
      <dgm:prSet presAssocID="{3274E5D1-987D-4F20-8DA0-23767F55CC88}" presName="spaceRect" presStyleCnt="0"/>
      <dgm:spPr/>
    </dgm:pt>
    <dgm:pt modelId="{5298F6E9-B91E-4614-B8E1-AEDA2C74FFA3}" type="pres">
      <dgm:prSet presAssocID="{3274E5D1-987D-4F20-8DA0-23767F55CC88}" presName="parTx" presStyleLbl="revTx" presStyleIdx="0" presStyleCnt="6">
        <dgm:presLayoutVars>
          <dgm:chMax val="0"/>
          <dgm:chPref val="0"/>
        </dgm:presLayoutVars>
      </dgm:prSet>
      <dgm:spPr/>
    </dgm:pt>
    <dgm:pt modelId="{4AC8F799-4478-408C-BF0A-641A07F9D282}" type="pres">
      <dgm:prSet presAssocID="{828E109B-0F61-4171-881E-E572EEBB9B6A}" presName="sibTrans" presStyleCnt="0"/>
      <dgm:spPr/>
    </dgm:pt>
    <dgm:pt modelId="{AD76D9F4-1FF7-4AEE-96E3-6ACD9D9A40FE}" type="pres">
      <dgm:prSet presAssocID="{533F54DE-3E15-4E38-ABE7-E1742ED65C31}" presName="compNode" presStyleCnt="0"/>
      <dgm:spPr/>
    </dgm:pt>
    <dgm:pt modelId="{FD2A5664-D86E-430B-89DA-9196291BB737}" type="pres">
      <dgm:prSet presAssocID="{533F54DE-3E15-4E38-ABE7-E1742ED65C31}" presName="bgRect" presStyleLbl="bgShp" presStyleIdx="1" presStyleCnt="4"/>
      <dgm:spPr/>
    </dgm:pt>
    <dgm:pt modelId="{87706973-5734-4FFE-A7A0-289A137A25F6}" type="pres">
      <dgm:prSet presAssocID="{533F54DE-3E15-4E38-ABE7-E1742ED65C31}" presName="iconRect" presStyleLbl="node1" presStyleIdx="1" presStyleCnt="4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Disk"/>
        </a:ext>
      </dgm:extLst>
    </dgm:pt>
    <dgm:pt modelId="{1FF9293D-78ED-47C5-A231-A7C4517CA04A}" type="pres">
      <dgm:prSet presAssocID="{533F54DE-3E15-4E38-ABE7-E1742ED65C31}" presName="spaceRect" presStyleCnt="0"/>
      <dgm:spPr/>
    </dgm:pt>
    <dgm:pt modelId="{C9B0ECDC-F5D5-4EA1-ACB7-15A7075D2AE8}" type="pres">
      <dgm:prSet presAssocID="{533F54DE-3E15-4E38-ABE7-E1742ED65C31}" presName="parTx" presStyleLbl="revTx" presStyleIdx="1" presStyleCnt="6">
        <dgm:presLayoutVars>
          <dgm:chMax val="0"/>
          <dgm:chPref val="0"/>
        </dgm:presLayoutVars>
      </dgm:prSet>
      <dgm:spPr/>
    </dgm:pt>
    <dgm:pt modelId="{920C6A00-7C99-4BCF-B952-A8301D21C10A}" type="pres">
      <dgm:prSet presAssocID="{48D60293-A374-42A2-A125-C35CF5B880DE}" presName="sibTrans" presStyleCnt="0"/>
      <dgm:spPr/>
    </dgm:pt>
    <dgm:pt modelId="{77E9D110-816B-4F9D-957D-42D67455D5D1}" type="pres">
      <dgm:prSet presAssocID="{E43FA107-811F-4154-828D-860978BAF48C}" presName="compNode" presStyleCnt="0"/>
      <dgm:spPr/>
    </dgm:pt>
    <dgm:pt modelId="{0764A1ED-9D32-49D2-964E-95E60DDF5E63}" type="pres">
      <dgm:prSet presAssocID="{E43FA107-811F-4154-828D-860978BAF48C}" presName="bgRect" presStyleLbl="bgShp" presStyleIdx="2" presStyleCnt="4"/>
      <dgm:spPr/>
    </dgm:pt>
    <dgm:pt modelId="{5EA50269-6DF5-43AE-B650-9B6EA4FA735D}" type="pres">
      <dgm:prSet presAssocID="{E43FA107-811F-4154-828D-860978BAF48C}" presName="iconRect" presStyleLbl="node1" presStyleIdx="2" presStyleCnt="4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Database"/>
        </a:ext>
      </dgm:extLst>
    </dgm:pt>
    <dgm:pt modelId="{4A3BDDAB-E2BA-4460-B0B0-70782D7DAAD3}" type="pres">
      <dgm:prSet presAssocID="{E43FA107-811F-4154-828D-860978BAF48C}" presName="spaceRect" presStyleCnt="0"/>
      <dgm:spPr/>
    </dgm:pt>
    <dgm:pt modelId="{0BB32173-6626-4A8B-ABDD-823905893A11}" type="pres">
      <dgm:prSet presAssocID="{E43FA107-811F-4154-828D-860978BAF48C}" presName="parTx" presStyleLbl="revTx" presStyleIdx="2" presStyleCnt="6">
        <dgm:presLayoutVars>
          <dgm:chMax val="0"/>
          <dgm:chPref val="0"/>
        </dgm:presLayoutVars>
      </dgm:prSet>
      <dgm:spPr/>
    </dgm:pt>
    <dgm:pt modelId="{95244B3A-C1B3-4191-AC91-637FB8F2400B}" type="pres">
      <dgm:prSet presAssocID="{E43FA107-811F-4154-828D-860978BAF48C}" presName="desTx" presStyleLbl="revTx" presStyleIdx="3" presStyleCnt="6">
        <dgm:presLayoutVars/>
      </dgm:prSet>
      <dgm:spPr/>
    </dgm:pt>
    <dgm:pt modelId="{6AD82B21-1FBB-453F-89BD-844728C3FE53}" type="pres">
      <dgm:prSet presAssocID="{6156CDD6-809B-4AC1-820F-EE4EF67DDB96}" presName="sibTrans" presStyleCnt="0"/>
      <dgm:spPr/>
    </dgm:pt>
    <dgm:pt modelId="{4F672005-8F1E-47BD-BE34-96D26FD6EF56}" type="pres">
      <dgm:prSet presAssocID="{55EB2052-3412-462A-99D0-05072C99A010}" presName="compNode" presStyleCnt="0"/>
      <dgm:spPr/>
    </dgm:pt>
    <dgm:pt modelId="{02CC0D97-18FA-43EF-B0B9-56651457F5A0}" type="pres">
      <dgm:prSet presAssocID="{55EB2052-3412-462A-99D0-05072C99A010}" presName="bgRect" presStyleLbl="bgShp" presStyleIdx="3" presStyleCnt="4"/>
      <dgm:spPr/>
    </dgm:pt>
    <dgm:pt modelId="{8075CC1C-B2CF-4FC8-B476-F3ED096C16F8}" type="pres">
      <dgm:prSet presAssocID="{55EB2052-3412-462A-99D0-05072C99A010}" presName="iconRect" presStyleLbl="node1" presStyleIdx="3" presStyleCnt="4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Warning"/>
        </a:ext>
      </dgm:extLst>
    </dgm:pt>
    <dgm:pt modelId="{0F01C820-ACE5-497A-8F3E-0502224F217C}" type="pres">
      <dgm:prSet presAssocID="{55EB2052-3412-462A-99D0-05072C99A010}" presName="spaceRect" presStyleCnt="0"/>
      <dgm:spPr/>
    </dgm:pt>
    <dgm:pt modelId="{5464EAF7-410B-4B89-8131-E43AA3723EFD}" type="pres">
      <dgm:prSet presAssocID="{55EB2052-3412-462A-99D0-05072C99A010}" presName="parTx" presStyleLbl="revTx" presStyleIdx="4" presStyleCnt="6">
        <dgm:presLayoutVars>
          <dgm:chMax val="0"/>
          <dgm:chPref val="0"/>
        </dgm:presLayoutVars>
      </dgm:prSet>
      <dgm:spPr/>
    </dgm:pt>
    <dgm:pt modelId="{54C781A0-9E26-46F3-A52B-0D0836D5AFED}" type="pres">
      <dgm:prSet presAssocID="{55EB2052-3412-462A-99D0-05072C99A010}" presName="desTx" presStyleLbl="revTx" presStyleIdx="5" presStyleCnt="6">
        <dgm:presLayoutVars/>
      </dgm:prSet>
      <dgm:spPr/>
    </dgm:pt>
  </dgm:ptLst>
  <dgm:cxnLst>
    <dgm:cxn modelId="{AD5D7E0F-323B-46CE-8713-0908A757EEB5}" srcId="{4FFBB23B-1C6D-4007-BE0F-495771DF23D2}" destId="{533F54DE-3E15-4E38-ABE7-E1742ED65C31}" srcOrd="1" destOrd="0" parTransId="{CD1125BB-A714-4B94-B026-7E03CAB5041A}" sibTransId="{48D60293-A374-42A2-A125-C35CF5B880DE}"/>
    <dgm:cxn modelId="{4B6C3D32-09DE-4A62-876A-20A42B2719A3}" type="presOf" srcId="{3274E5D1-987D-4F20-8DA0-23767F55CC88}" destId="{5298F6E9-B91E-4614-B8E1-AEDA2C74FFA3}" srcOrd="0" destOrd="0" presId="urn:microsoft.com/office/officeart/2018/2/layout/IconVerticalSolidList"/>
    <dgm:cxn modelId="{07F19261-8F1E-4714-8A44-ABA0C471D105}" srcId="{55EB2052-3412-462A-99D0-05072C99A010}" destId="{CC3AF644-F927-440F-903C-16DF42E3C6A8}" srcOrd="0" destOrd="0" parTransId="{63512513-AF38-4F00-8704-7C862C368BB2}" sibTransId="{B2E68D17-08E7-4FD6-9CD5-239C3F1448B9}"/>
    <dgm:cxn modelId="{E461274A-12ED-44C9-B4B4-5B5770C2FBAC}" srcId="{4FFBB23B-1C6D-4007-BE0F-495771DF23D2}" destId="{3274E5D1-987D-4F20-8DA0-23767F55CC88}" srcOrd="0" destOrd="0" parTransId="{FFF113E1-9A3B-46F6-9124-3407510379FF}" sibTransId="{828E109B-0F61-4171-881E-E572EEBB9B6A}"/>
    <dgm:cxn modelId="{B2ACC06D-CC47-4DA2-81A1-F7AA8B8A4541}" srcId="{55EB2052-3412-462A-99D0-05072C99A010}" destId="{B4935061-02F0-4976-AF87-CD6EDE48AF3B}" srcOrd="1" destOrd="0" parTransId="{C81C0C5C-EE29-44E5-826D-12DCC0753828}" sibTransId="{50EB0760-A891-4112-BF53-D2C9832AE77F}"/>
    <dgm:cxn modelId="{239EBE70-8F10-4496-8AC4-1D3DF396CF17}" type="presOf" srcId="{B4935061-02F0-4976-AF87-CD6EDE48AF3B}" destId="{54C781A0-9E26-46F3-A52B-0D0836D5AFED}" srcOrd="0" destOrd="1" presId="urn:microsoft.com/office/officeart/2018/2/layout/IconVerticalSolidList"/>
    <dgm:cxn modelId="{1D604C7F-3013-4692-BCA2-08B5E0D699BE}" srcId="{E43FA107-811F-4154-828D-860978BAF48C}" destId="{5888D395-099E-40C0-8A35-7394A85FE84D}" srcOrd="1" destOrd="0" parTransId="{78A2399F-FF68-4313-8CDA-5A10736800EA}" sibTransId="{35CE2103-3F12-4099-A718-6409BD804B3D}"/>
    <dgm:cxn modelId="{D664D981-1962-491D-8902-B470C5F744C0}" type="presOf" srcId="{55EB2052-3412-462A-99D0-05072C99A010}" destId="{5464EAF7-410B-4B89-8131-E43AA3723EFD}" srcOrd="0" destOrd="0" presId="urn:microsoft.com/office/officeart/2018/2/layout/IconVerticalSolidList"/>
    <dgm:cxn modelId="{7EBC5489-EDDC-45B8-A9BE-1E3E8C61717D}" type="presOf" srcId="{76AA7225-6DC9-4415-98F8-C7B5A1CC1B19}" destId="{95244B3A-C1B3-4191-AC91-637FB8F2400B}" srcOrd="0" destOrd="0" presId="urn:microsoft.com/office/officeart/2018/2/layout/IconVerticalSolidList"/>
    <dgm:cxn modelId="{538A2BA0-C033-483B-AFED-A4391B55F553}" type="presOf" srcId="{4FFBB23B-1C6D-4007-BE0F-495771DF23D2}" destId="{D5AC858E-3B23-41EC-9BFB-C9FC304D9DDE}" srcOrd="0" destOrd="0" presId="urn:microsoft.com/office/officeart/2018/2/layout/IconVerticalSolidList"/>
    <dgm:cxn modelId="{5434BEAB-E986-4E63-BF26-C3C3529346E6}" srcId="{4FFBB23B-1C6D-4007-BE0F-495771DF23D2}" destId="{55EB2052-3412-462A-99D0-05072C99A010}" srcOrd="3" destOrd="0" parTransId="{DC7783C9-A823-4F26-83C6-8CC7440AD680}" sibTransId="{2B5A9BA2-9463-4B2B-B649-D96B125AB902}"/>
    <dgm:cxn modelId="{728B4DD2-A96B-4897-B74F-FFB7899908F0}" type="presOf" srcId="{E43FA107-811F-4154-828D-860978BAF48C}" destId="{0BB32173-6626-4A8B-ABDD-823905893A11}" srcOrd="0" destOrd="0" presId="urn:microsoft.com/office/officeart/2018/2/layout/IconVerticalSolidList"/>
    <dgm:cxn modelId="{D12A6AD9-98DB-43B2-A58C-ECDBF64DAE83}" type="presOf" srcId="{533F54DE-3E15-4E38-ABE7-E1742ED65C31}" destId="{C9B0ECDC-F5D5-4EA1-ACB7-15A7075D2AE8}" srcOrd="0" destOrd="0" presId="urn:microsoft.com/office/officeart/2018/2/layout/IconVerticalSolidList"/>
    <dgm:cxn modelId="{80906CDA-6EB3-401F-8C66-F6BB6F0B6862}" type="presOf" srcId="{CC3AF644-F927-440F-903C-16DF42E3C6A8}" destId="{54C781A0-9E26-46F3-A52B-0D0836D5AFED}" srcOrd="0" destOrd="0" presId="urn:microsoft.com/office/officeart/2018/2/layout/IconVerticalSolidList"/>
    <dgm:cxn modelId="{4E755CE4-1411-4646-A644-1D69F383EE43}" srcId="{4FFBB23B-1C6D-4007-BE0F-495771DF23D2}" destId="{E43FA107-811F-4154-828D-860978BAF48C}" srcOrd="2" destOrd="0" parTransId="{D4FB2505-8605-4623-953A-640796D01209}" sibTransId="{6156CDD6-809B-4AC1-820F-EE4EF67DDB96}"/>
    <dgm:cxn modelId="{775B76E4-D8E2-42C5-B209-5755EB0D46FD}" srcId="{E43FA107-811F-4154-828D-860978BAF48C}" destId="{76AA7225-6DC9-4415-98F8-C7B5A1CC1B19}" srcOrd="0" destOrd="0" parTransId="{10AFD37B-72D3-4A53-A770-30AC161BF0A7}" sibTransId="{E9A4B8A6-A6EE-4317-ACA5-2FF7E0F3CCBE}"/>
    <dgm:cxn modelId="{9236D3F2-6265-41DF-8092-DFA6CB55A8E9}" type="presOf" srcId="{5888D395-099E-40C0-8A35-7394A85FE84D}" destId="{95244B3A-C1B3-4191-AC91-637FB8F2400B}" srcOrd="0" destOrd="1" presId="urn:microsoft.com/office/officeart/2018/2/layout/IconVerticalSolidList"/>
    <dgm:cxn modelId="{1F243694-59F7-43A2-A813-EF1B325C1101}" type="presParOf" srcId="{D5AC858E-3B23-41EC-9BFB-C9FC304D9DDE}" destId="{2EDCB300-64B5-4C54-9A1B-52C95E515957}" srcOrd="0" destOrd="0" presId="urn:microsoft.com/office/officeart/2018/2/layout/IconVerticalSolidList"/>
    <dgm:cxn modelId="{E4E110F2-2213-4E04-9E42-0B4922EDFF72}" type="presParOf" srcId="{2EDCB300-64B5-4C54-9A1B-52C95E515957}" destId="{A08A318A-AB93-40D6-826D-E34829C911CF}" srcOrd="0" destOrd="0" presId="urn:microsoft.com/office/officeart/2018/2/layout/IconVerticalSolidList"/>
    <dgm:cxn modelId="{C0B425E2-0143-4B4A-A8EF-20ABB2B876C8}" type="presParOf" srcId="{2EDCB300-64B5-4C54-9A1B-52C95E515957}" destId="{BCFC4D45-C969-4794-A75E-0500282A5410}" srcOrd="1" destOrd="0" presId="urn:microsoft.com/office/officeart/2018/2/layout/IconVerticalSolidList"/>
    <dgm:cxn modelId="{A0483314-B552-4DDB-8715-C68D74DF0C78}" type="presParOf" srcId="{2EDCB300-64B5-4C54-9A1B-52C95E515957}" destId="{9B3BB87D-CA7D-41FF-8160-49FFF574C16E}" srcOrd="2" destOrd="0" presId="urn:microsoft.com/office/officeart/2018/2/layout/IconVerticalSolidList"/>
    <dgm:cxn modelId="{516B794B-5A9A-484E-884B-A608144346F6}" type="presParOf" srcId="{2EDCB300-64B5-4C54-9A1B-52C95E515957}" destId="{5298F6E9-B91E-4614-B8E1-AEDA2C74FFA3}" srcOrd="3" destOrd="0" presId="urn:microsoft.com/office/officeart/2018/2/layout/IconVerticalSolidList"/>
    <dgm:cxn modelId="{530F2016-D551-4565-8214-8A09EED1E799}" type="presParOf" srcId="{D5AC858E-3B23-41EC-9BFB-C9FC304D9DDE}" destId="{4AC8F799-4478-408C-BF0A-641A07F9D282}" srcOrd="1" destOrd="0" presId="urn:microsoft.com/office/officeart/2018/2/layout/IconVerticalSolidList"/>
    <dgm:cxn modelId="{868AE379-C326-4837-8EA4-7BE2F5987AFF}" type="presParOf" srcId="{D5AC858E-3B23-41EC-9BFB-C9FC304D9DDE}" destId="{AD76D9F4-1FF7-4AEE-96E3-6ACD9D9A40FE}" srcOrd="2" destOrd="0" presId="urn:microsoft.com/office/officeart/2018/2/layout/IconVerticalSolidList"/>
    <dgm:cxn modelId="{645E40A0-E55F-4077-B71F-5D842825DB8B}" type="presParOf" srcId="{AD76D9F4-1FF7-4AEE-96E3-6ACD9D9A40FE}" destId="{FD2A5664-D86E-430B-89DA-9196291BB737}" srcOrd="0" destOrd="0" presId="urn:microsoft.com/office/officeart/2018/2/layout/IconVerticalSolidList"/>
    <dgm:cxn modelId="{3147A054-518C-4803-8EF1-5A96451D5882}" type="presParOf" srcId="{AD76D9F4-1FF7-4AEE-96E3-6ACD9D9A40FE}" destId="{87706973-5734-4FFE-A7A0-289A137A25F6}" srcOrd="1" destOrd="0" presId="urn:microsoft.com/office/officeart/2018/2/layout/IconVerticalSolidList"/>
    <dgm:cxn modelId="{21F4C501-27AA-461E-AE89-5BCBFC7D827A}" type="presParOf" srcId="{AD76D9F4-1FF7-4AEE-96E3-6ACD9D9A40FE}" destId="{1FF9293D-78ED-47C5-A231-A7C4517CA04A}" srcOrd="2" destOrd="0" presId="urn:microsoft.com/office/officeart/2018/2/layout/IconVerticalSolidList"/>
    <dgm:cxn modelId="{3FF42BDD-221F-4475-89D3-3E0B244B9D86}" type="presParOf" srcId="{AD76D9F4-1FF7-4AEE-96E3-6ACD9D9A40FE}" destId="{C9B0ECDC-F5D5-4EA1-ACB7-15A7075D2AE8}" srcOrd="3" destOrd="0" presId="urn:microsoft.com/office/officeart/2018/2/layout/IconVerticalSolidList"/>
    <dgm:cxn modelId="{7A41A066-322B-4E12-AB8A-23E17D12DCAB}" type="presParOf" srcId="{D5AC858E-3B23-41EC-9BFB-C9FC304D9DDE}" destId="{920C6A00-7C99-4BCF-B952-A8301D21C10A}" srcOrd="3" destOrd="0" presId="urn:microsoft.com/office/officeart/2018/2/layout/IconVerticalSolidList"/>
    <dgm:cxn modelId="{C17077EB-954C-4825-B848-F1C050CE7888}" type="presParOf" srcId="{D5AC858E-3B23-41EC-9BFB-C9FC304D9DDE}" destId="{77E9D110-816B-4F9D-957D-42D67455D5D1}" srcOrd="4" destOrd="0" presId="urn:microsoft.com/office/officeart/2018/2/layout/IconVerticalSolidList"/>
    <dgm:cxn modelId="{06D7E461-CD78-4E05-9612-731C2EA335C1}" type="presParOf" srcId="{77E9D110-816B-4F9D-957D-42D67455D5D1}" destId="{0764A1ED-9D32-49D2-964E-95E60DDF5E63}" srcOrd="0" destOrd="0" presId="urn:microsoft.com/office/officeart/2018/2/layout/IconVerticalSolidList"/>
    <dgm:cxn modelId="{CA0CD3D0-3271-4075-9364-E7884383D1A4}" type="presParOf" srcId="{77E9D110-816B-4F9D-957D-42D67455D5D1}" destId="{5EA50269-6DF5-43AE-B650-9B6EA4FA735D}" srcOrd="1" destOrd="0" presId="urn:microsoft.com/office/officeart/2018/2/layout/IconVerticalSolidList"/>
    <dgm:cxn modelId="{A03FE993-248C-4B75-AF63-6AAEAAF54B50}" type="presParOf" srcId="{77E9D110-816B-4F9D-957D-42D67455D5D1}" destId="{4A3BDDAB-E2BA-4460-B0B0-70782D7DAAD3}" srcOrd="2" destOrd="0" presId="urn:microsoft.com/office/officeart/2018/2/layout/IconVerticalSolidList"/>
    <dgm:cxn modelId="{9C3527D9-F89C-4D01-B4D3-8CE71D5D6380}" type="presParOf" srcId="{77E9D110-816B-4F9D-957D-42D67455D5D1}" destId="{0BB32173-6626-4A8B-ABDD-823905893A11}" srcOrd="3" destOrd="0" presId="urn:microsoft.com/office/officeart/2018/2/layout/IconVerticalSolidList"/>
    <dgm:cxn modelId="{6E4773A0-6675-458A-92B8-577BF497B9EA}" type="presParOf" srcId="{77E9D110-816B-4F9D-957D-42D67455D5D1}" destId="{95244B3A-C1B3-4191-AC91-637FB8F2400B}" srcOrd="4" destOrd="0" presId="urn:microsoft.com/office/officeart/2018/2/layout/IconVerticalSolidList"/>
    <dgm:cxn modelId="{CE9982BC-D7F0-42DC-BD6A-9B00C8424F05}" type="presParOf" srcId="{D5AC858E-3B23-41EC-9BFB-C9FC304D9DDE}" destId="{6AD82B21-1FBB-453F-89BD-844728C3FE53}" srcOrd="5" destOrd="0" presId="urn:microsoft.com/office/officeart/2018/2/layout/IconVerticalSolidList"/>
    <dgm:cxn modelId="{4BCA5C26-79ED-4690-A7F1-33A05636B4A4}" type="presParOf" srcId="{D5AC858E-3B23-41EC-9BFB-C9FC304D9DDE}" destId="{4F672005-8F1E-47BD-BE34-96D26FD6EF56}" srcOrd="6" destOrd="0" presId="urn:microsoft.com/office/officeart/2018/2/layout/IconVerticalSolidList"/>
    <dgm:cxn modelId="{0B64F2CC-BFF2-417F-B4DB-448401F0F0B3}" type="presParOf" srcId="{4F672005-8F1E-47BD-BE34-96D26FD6EF56}" destId="{02CC0D97-18FA-43EF-B0B9-56651457F5A0}" srcOrd="0" destOrd="0" presId="urn:microsoft.com/office/officeart/2018/2/layout/IconVerticalSolidList"/>
    <dgm:cxn modelId="{3CB8887B-4301-48EF-80BB-ADBA44AF751A}" type="presParOf" srcId="{4F672005-8F1E-47BD-BE34-96D26FD6EF56}" destId="{8075CC1C-B2CF-4FC8-B476-F3ED096C16F8}" srcOrd="1" destOrd="0" presId="urn:microsoft.com/office/officeart/2018/2/layout/IconVerticalSolidList"/>
    <dgm:cxn modelId="{B5FE0DF4-2B4A-4DD8-BDF1-D65B99474176}" type="presParOf" srcId="{4F672005-8F1E-47BD-BE34-96D26FD6EF56}" destId="{0F01C820-ACE5-497A-8F3E-0502224F217C}" srcOrd="2" destOrd="0" presId="urn:microsoft.com/office/officeart/2018/2/layout/IconVerticalSolidList"/>
    <dgm:cxn modelId="{68BB2EA4-3CAE-45B6-BA29-BA711288724D}" type="presParOf" srcId="{4F672005-8F1E-47BD-BE34-96D26FD6EF56}" destId="{5464EAF7-410B-4B89-8131-E43AA3723EFD}" srcOrd="3" destOrd="0" presId="urn:microsoft.com/office/officeart/2018/2/layout/IconVerticalSolidList"/>
    <dgm:cxn modelId="{02C1E68F-D7CE-41C9-BEED-7FD4B037C7DC}" type="presParOf" srcId="{4F672005-8F1E-47BD-BE34-96D26FD6EF56}" destId="{54C781A0-9E26-46F3-A52B-0D0836D5AFED}" srcOrd="4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56178315-BB98-4443-BABE-27DD78FE2131}" type="doc">
      <dgm:prSet loTypeId="urn:microsoft.com/office/officeart/2018/2/layout/IconVerticalSolidList" loCatId="icon" qsTypeId="urn:microsoft.com/office/officeart/2005/8/quickstyle/simple1" qsCatId="simple" csTypeId="urn:microsoft.com/office/officeart/2018/5/colors/Iconchunking_neutralbg_colorful1" csCatId="colorful" phldr="1"/>
      <dgm:spPr/>
      <dgm:t>
        <a:bodyPr/>
        <a:lstStyle/>
        <a:p>
          <a:endParaRPr lang="en-US"/>
        </a:p>
      </dgm:t>
    </dgm:pt>
    <dgm:pt modelId="{4F4D1519-59BB-4FAF-8A3F-004D59BAB415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Used for high-speed I/O devices able to transmit information at close to memory speeds</a:t>
          </a:r>
        </a:p>
      </dgm:t>
    </dgm:pt>
    <dgm:pt modelId="{5860D6E6-6C4E-4DCF-977D-7697319F0AE9}" type="parTrans" cxnId="{99BB541C-90D8-4396-B2D0-B61F9E69AE26}">
      <dgm:prSet/>
      <dgm:spPr/>
      <dgm:t>
        <a:bodyPr/>
        <a:lstStyle/>
        <a:p>
          <a:endParaRPr lang="en-US"/>
        </a:p>
      </dgm:t>
    </dgm:pt>
    <dgm:pt modelId="{D46D353C-34DF-4B16-BCE2-FED06C49CCE8}" type="sibTrans" cxnId="{99BB541C-90D8-4396-B2D0-B61F9E69AE26}">
      <dgm:prSet/>
      <dgm:spPr/>
      <dgm:t>
        <a:bodyPr/>
        <a:lstStyle/>
        <a:p>
          <a:endParaRPr lang="en-US"/>
        </a:p>
      </dgm:t>
    </dgm:pt>
    <dgm:pt modelId="{CD3A0F7E-AC23-434F-A969-F3500B63C9D7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Device controller transfers blocks of data from buffer storage directly to main memory without CPU intervention</a:t>
          </a:r>
        </a:p>
      </dgm:t>
    </dgm:pt>
    <dgm:pt modelId="{E84BF202-B8F8-4EA1-A95D-9628879BCB74}" type="parTrans" cxnId="{C12826D2-F61A-4D6C-9689-2ACBC5262087}">
      <dgm:prSet/>
      <dgm:spPr/>
      <dgm:t>
        <a:bodyPr/>
        <a:lstStyle/>
        <a:p>
          <a:endParaRPr lang="en-US"/>
        </a:p>
      </dgm:t>
    </dgm:pt>
    <dgm:pt modelId="{DB8DF3AF-A544-4489-AADA-E2910EF73AF5}" type="sibTrans" cxnId="{C12826D2-F61A-4D6C-9689-2ACBC5262087}">
      <dgm:prSet/>
      <dgm:spPr/>
      <dgm:t>
        <a:bodyPr/>
        <a:lstStyle/>
        <a:p>
          <a:endParaRPr lang="en-US"/>
        </a:p>
      </dgm:t>
    </dgm:pt>
    <dgm:pt modelId="{F84E2AD5-23ED-4F53-A068-B7A091F2EE96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Only one interrupt is generated per block, rather than the one interrupt per byte</a:t>
          </a:r>
        </a:p>
      </dgm:t>
    </dgm:pt>
    <dgm:pt modelId="{3D0B6A29-A1D8-4045-ABC8-E65A409129EB}" type="parTrans" cxnId="{F8DF40D2-BF0F-4EDD-A3CC-F4C7F343E736}">
      <dgm:prSet/>
      <dgm:spPr/>
      <dgm:t>
        <a:bodyPr/>
        <a:lstStyle/>
        <a:p>
          <a:endParaRPr lang="en-US"/>
        </a:p>
      </dgm:t>
    </dgm:pt>
    <dgm:pt modelId="{2514079D-C699-43C1-8746-37C2D28E2528}" type="sibTrans" cxnId="{F8DF40D2-BF0F-4EDD-A3CC-F4C7F343E736}">
      <dgm:prSet/>
      <dgm:spPr/>
      <dgm:t>
        <a:bodyPr/>
        <a:lstStyle/>
        <a:p>
          <a:endParaRPr lang="en-US"/>
        </a:p>
      </dgm:t>
    </dgm:pt>
    <dgm:pt modelId="{24848DB2-661A-40AF-9E48-5A3B4A5F6BF9}" type="pres">
      <dgm:prSet presAssocID="{56178315-BB98-4443-BABE-27DD78FE2131}" presName="root" presStyleCnt="0">
        <dgm:presLayoutVars>
          <dgm:dir/>
          <dgm:resizeHandles val="exact"/>
        </dgm:presLayoutVars>
      </dgm:prSet>
      <dgm:spPr/>
    </dgm:pt>
    <dgm:pt modelId="{6EFB0676-AD51-435D-B59A-C2397A8C0639}" type="pres">
      <dgm:prSet presAssocID="{4F4D1519-59BB-4FAF-8A3F-004D59BAB415}" presName="compNode" presStyleCnt="0"/>
      <dgm:spPr/>
    </dgm:pt>
    <dgm:pt modelId="{E79D2AD1-5729-4600-90B0-0CA84EEBEC99}" type="pres">
      <dgm:prSet presAssocID="{4F4D1519-59BB-4FAF-8A3F-004D59BAB415}" presName="bgRect" presStyleLbl="bgShp" presStyleIdx="0" presStyleCnt="3"/>
      <dgm:spPr/>
    </dgm:pt>
    <dgm:pt modelId="{A4A0269E-5011-4E00-BA0C-C7A35F587ED5}" type="pres">
      <dgm:prSet presAssocID="{4F4D1519-59BB-4FAF-8A3F-004D59BAB415}" presName="iconRect" presStyleLbl="node1" presStyleIdx="0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Processor"/>
        </a:ext>
      </dgm:extLst>
    </dgm:pt>
    <dgm:pt modelId="{45897199-4946-4179-AF38-F6846543E510}" type="pres">
      <dgm:prSet presAssocID="{4F4D1519-59BB-4FAF-8A3F-004D59BAB415}" presName="spaceRect" presStyleCnt="0"/>
      <dgm:spPr/>
    </dgm:pt>
    <dgm:pt modelId="{F38E1E21-023A-4B87-97CB-5276F2D06002}" type="pres">
      <dgm:prSet presAssocID="{4F4D1519-59BB-4FAF-8A3F-004D59BAB415}" presName="parTx" presStyleLbl="revTx" presStyleIdx="0" presStyleCnt="3">
        <dgm:presLayoutVars>
          <dgm:chMax val="0"/>
          <dgm:chPref val="0"/>
        </dgm:presLayoutVars>
      </dgm:prSet>
      <dgm:spPr/>
    </dgm:pt>
    <dgm:pt modelId="{C2603181-58B5-47E7-B1EA-7E052646357C}" type="pres">
      <dgm:prSet presAssocID="{D46D353C-34DF-4B16-BCE2-FED06C49CCE8}" presName="sibTrans" presStyleCnt="0"/>
      <dgm:spPr/>
    </dgm:pt>
    <dgm:pt modelId="{A331B894-DF97-4669-8505-D9EA935A983D}" type="pres">
      <dgm:prSet presAssocID="{CD3A0F7E-AC23-434F-A969-F3500B63C9D7}" presName="compNode" presStyleCnt="0"/>
      <dgm:spPr/>
    </dgm:pt>
    <dgm:pt modelId="{C4EC54AB-0DEB-4A82-899C-859339172F3E}" type="pres">
      <dgm:prSet presAssocID="{CD3A0F7E-AC23-434F-A969-F3500B63C9D7}" presName="bgRect" presStyleLbl="bgShp" presStyleIdx="1" presStyleCnt="3"/>
      <dgm:spPr/>
    </dgm:pt>
    <dgm:pt modelId="{8ACFB50D-BAB1-48D8-AD33-2953A1C7F97B}" type="pres">
      <dgm:prSet presAssocID="{CD3A0F7E-AC23-434F-A969-F3500B63C9D7}" presName="iconRect" presStyleLbl="node1" presStyleIdx="1" presStyleCnt="3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Computer"/>
        </a:ext>
      </dgm:extLst>
    </dgm:pt>
    <dgm:pt modelId="{EA641FA1-A666-4300-A3EB-90542CF7948E}" type="pres">
      <dgm:prSet presAssocID="{CD3A0F7E-AC23-434F-A969-F3500B63C9D7}" presName="spaceRect" presStyleCnt="0"/>
      <dgm:spPr/>
    </dgm:pt>
    <dgm:pt modelId="{33055F32-F6A5-494F-9764-12F718564FCB}" type="pres">
      <dgm:prSet presAssocID="{CD3A0F7E-AC23-434F-A969-F3500B63C9D7}" presName="parTx" presStyleLbl="revTx" presStyleIdx="1" presStyleCnt="3">
        <dgm:presLayoutVars>
          <dgm:chMax val="0"/>
          <dgm:chPref val="0"/>
        </dgm:presLayoutVars>
      </dgm:prSet>
      <dgm:spPr/>
    </dgm:pt>
    <dgm:pt modelId="{B4D536C8-B221-4CCA-A775-70917AB5B387}" type="pres">
      <dgm:prSet presAssocID="{DB8DF3AF-A544-4489-AADA-E2910EF73AF5}" presName="sibTrans" presStyleCnt="0"/>
      <dgm:spPr/>
    </dgm:pt>
    <dgm:pt modelId="{0801A93A-2B80-4EBF-B7FC-0C26D71D5666}" type="pres">
      <dgm:prSet presAssocID="{F84E2AD5-23ED-4F53-A068-B7A091F2EE96}" presName="compNode" presStyleCnt="0"/>
      <dgm:spPr/>
    </dgm:pt>
    <dgm:pt modelId="{363367C9-858B-428E-85D3-41C31DBE66A1}" type="pres">
      <dgm:prSet presAssocID="{F84E2AD5-23ED-4F53-A068-B7A091F2EE96}" presName="bgRect" presStyleLbl="bgShp" presStyleIdx="2" presStyleCnt="3"/>
      <dgm:spPr/>
    </dgm:pt>
    <dgm:pt modelId="{C618A8AC-EB61-438D-9A43-EBE2D971D0CE}" type="pres">
      <dgm:prSet presAssocID="{F84E2AD5-23ED-4F53-A068-B7A091F2EE96}" presName="iconRect" presStyleLbl="node1" presStyleIdx="2" presStyleCnt="3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Stop Sign"/>
        </a:ext>
      </dgm:extLst>
    </dgm:pt>
    <dgm:pt modelId="{A15B25FF-12DB-4C89-A6C2-DED0EC9B7A7C}" type="pres">
      <dgm:prSet presAssocID="{F84E2AD5-23ED-4F53-A068-B7A091F2EE96}" presName="spaceRect" presStyleCnt="0"/>
      <dgm:spPr/>
    </dgm:pt>
    <dgm:pt modelId="{45230080-D4C0-48F4-87BC-BA8DBBA24440}" type="pres">
      <dgm:prSet presAssocID="{F84E2AD5-23ED-4F53-A068-B7A091F2EE96}" presName="parTx" presStyleLbl="revTx" presStyleIdx="2" presStyleCnt="3">
        <dgm:presLayoutVars>
          <dgm:chMax val="0"/>
          <dgm:chPref val="0"/>
        </dgm:presLayoutVars>
      </dgm:prSet>
      <dgm:spPr/>
    </dgm:pt>
  </dgm:ptLst>
  <dgm:cxnLst>
    <dgm:cxn modelId="{145B5408-D734-4A9F-A2DE-AC0FEFF50A03}" type="presOf" srcId="{F84E2AD5-23ED-4F53-A068-B7A091F2EE96}" destId="{45230080-D4C0-48F4-87BC-BA8DBBA24440}" srcOrd="0" destOrd="0" presId="urn:microsoft.com/office/officeart/2018/2/layout/IconVerticalSolidList"/>
    <dgm:cxn modelId="{8F1E9D0C-EDE3-4BB9-B1DC-5C91FB26726C}" type="presOf" srcId="{CD3A0F7E-AC23-434F-A969-F3500B63C9D7}" destId="{33055F32-F6A5-494F-9764-12F718564FCB}" srcOrd="0" destOrd="0" presId="urn:microsoft.com/office/officeart/2018/2/layout/IconVerticalSolidList"/>
    <dgm:cxn modelId="{99BB541C-90D8-4396-B2D0-B61F9E69AE26}" srcId="{56178315-BB98-4443-BABE-27DD78FE2131}" destId="{4F4D1519-59BB-4FAF-8A3F-004D59BAB415}" srcOrd="0" destOrd="0" parTransId="{5860D6E6-6C4E-4DCF-977D-7697319F0AE9}" sibTransId="{D46D353C-34DF-4B16-BCE2-FED06C49CCE8}"/>
    <dgm:cxn modelId="{63471C25-038E-4C9C-9EBA-7A98AF4AA0CE}" type="presOf" srcId="{56178315-BB98-4443-BABE-27DD78FE2131}" destId="{24848DB2-661A-40AF-9E48-5A3B4A5F6BF9}" srcOrd="0" destOrd="0" presId="urn:microsoft.com/office/officeart/2018/2/layout/IconVerticalSolidList"/>
    <dgm:cxn modelId="{049AC542-52DA-4B27-8614-C6D288965A3B}" type="presOf" srcId="{4F4D1519-59BB-4FAF-8A3F-004D59BAB415}" destId="{F38E1E21-023A-4B87-97CB-5276F2D06002}" srcOrd="0" destOrd="0" presId="urn:microsoft.com/office/officeart/2018/2/layout/IconVerticalSolidList"/>
    <dgm:cxn modelId="{C12826D2-F61A-4D6C-9689-2ACBC5262087}" srcId="{56178315-BB98-4443-BABE-27DD78FE2131}" destId="{CD3A0F7E-AC23-434F-A969-F3500B63C9D7}" srcOrd="1" destOrd="0" parTransId="{E84BF202-B8F8-4EA1-A95D-9628879BCB74}" sibTransId="{DB8DF3AF-A544-4489-AADA-E2910EF73AF5}"/>
    <dgm:cxn modelId="{F8DF40D2-BF0F-4EDD-A3CC-F4C7F343E736}" srcId="{56178315-BB98-4443-BABE-27DD78FE2131}" destId="{F84E2AD5-23ED-4F53-A068-B7A091F2EE96}" srcOrd="2" destOrd="0" parTransId="{3D0B6A29-A1D8-4045-ABC8-E65A409129EB}" sibTransId="{2514079D-C699-43C1-8746-37C2D28E2528}"/>
    <dgm:cxn modelId="{867B1034-C20F-43E7-B783-59DAD79C1956}" type="presParOf" srcId="{24848DB2-661A-40AF-9E48-5A3B4A5F6BF9}" destId="{6EFB0676-AD51-435D-B59A-C2397A8C0639}" srcOrd="0" destOrd="0" presId="urn:microsoft.com/office/officeart/2018/2/layout/IconVerticalSolidList"/>
    <dgm:cxn modelId="{6B4FB63E-9D86-45B9-9A10-2D2292AE0514}" type="presParOf" srcId="{6EFB0676-AD51-435D-B59A-C2397A8C0639}" destId="{E79D2AD1-5729-4600-90B0-0CA84EEBEC99}" srcOrd="0" destOrd="0" presId="urn:microsoft.com/office/officeart/2018/2/layout/IconVerticalSolidList"/>
    <dgm:cxn modelId="{BB4DBCEB-A57D-463A-BD3D-DE8D3C14B965}" type="presParOf" srcId="{6EFB0676-AD51-435D-B59A-C2397A8C0639}" destId="{A4A0269E-5011-4E00-BA0C-C7A35F587ED5}" srcOrd="1" destOrd="0" presId="urn:microsoft.com/office/officeart/2018/2/layout/IconVerticalSolidList"/>
    <dgm:cxn modelId="{DC0A5E18-63D0-4D3D-B325-930543CB7375}" type="presParOf" srcId="{6EFB0676-AD51-435D-B59A-C2397A8C0639}" destId="{45897199-4946-4179-AF38-F6846543E510}" srcOrd="2" destOrd="0" presId="urn:microsoft.com/office/officeart/2018/2/layout/IconVerticalSolidList"/>
    <dgm:cxn modelId="{2F995F5B-532F-4738-9125-2E88D48F43F1}" type="presParOf" srcId="{6EFB0676-AD51-435D-B59A-C2397A8C0639}" destId="{F38E1E21-023A-4B87-97CB-5276F2D06002}" srcOrd="3" destOrd="0" presId="urn:microsoft.com/office/officeart/2018/2/layout/IconVerticalSolidList"/>
    <dgm:cxn modelId="{77578BEA-7356-4ED7-AF88-F01B511EEDD7}" type="presParOf" srcId="{24848DB2-661A-40AF-9E48-5A3B4A5F6BF9}" destId="{C2603181-58B5-47E7-B1EA-7E052646357C}" srcOrd="1" destOrd="0" presId="urn:microsoft.com/office/officeart/2018/2/layout/IconVerticalSolidList"/>
    <dgm:cxn modelId="{8A254859-B82A-4469-94FA-351B9518C26B}" type="presParOf" srcId="{24848DB2-661A-40AF-9E48-5A3B4A5F6BF9}" destId="{A331B894-DF97-4669-8505-D9EA935A983D}" srcOrd="2" destOrd="0" presId="urn:microsoft.com/office/officeart/2018/2/layout/IconVerticalSolidList"/>
    <dgm:cxn modelId="{F1734EA1-1044-4CFB-A2EF-129C902804D5}" type="presParOf" srcId="{A331B894-DF97-4669-8505-D9EA935A983D}" destId="{C4EC54AB-0DEB-4A82-899C-859339172F3E}" srcOrd="0" destOrd="0" presId="urn:microsoft.com/office/officeart/2018/2/layout/IconVerticalSolidList"/>
    <dgm:cxn modelId="{EF958F94-5E1C-4672-9FEF-03C5DECA1B1B}" type="presParOf" srcId="{A331B894-DF97-4669-8505-D9EA935A983D}" destId="{8ACFB50D-BAB1-48D8-AD33-2953A1C7F97B}" srcOrd="1" destOrd="0" presId="urn:microsoft.com/office/officeart/2018/2/layout/IconVerticalSolidList"/>
    <dgm:cxn modelId="{71C31F2D-0796-4AB2-80A8-5781641925B4}" type="presParOf" srcId="{A331B894-DF97-4669-8505-D9EA935A983D}" destId="{EA641FA1-A666-4300-A3EB-90542CF7948E}" srcOrd="2" destOrd="0" presId="urn:microsoft.com/office/officeart/2018/2/layout/IconVerticalSolidList"/>
    <dgm:cxn modelId="{A010B6F7-5213-4145-AB65-98A0A90E4E67}" type="presParOf" srcId="{A331B894-DF97-4669-8505-D9EA935A983D}" destId="{33055F32-F6A5-494F-9764-12F718564FCB}" srcOrd="3" destOrd="0" presId="urn:microsoft.com/office/officeart/2018/2/layout/IconVerticalSolidList"/>
    <dgm:cxn modelId="{910F59B1-ADF4-4610-8302-E1AC39459455}" type="presParOf" srcId="{24848DB2-661A-40AF-9E48-5A3B4A5F6BF9}" destId="{B4D536C8-B221-4CCA-A775-70917AB5B387}" srcOrd="3" destOrd="0" presId="urn:microsoft.com/office/officeart/2018/2/layout/IconVerticalSolidList"/>
    <dgm:cxn modelId="{484D9524-6133-4823-AA89-429AF11DC828}" type="presParOf" srcId="{24848DB2-661A-40AF-9E48-5A3B4A5F6BF9}" destId="{0801A93A-2B80-4EBF-B7FC-0C26D71D5666}" srcOrd="4" destOrd="0" presId="urn:microsoft.com/office/officeart/2018/2/layout/IconVerticalSolidList"/>
    <dgm:cxn modelId="{DB2B954A-3C81-41CD-83A3-BB3CD3CE82DF}" type="presParOf" srcId="{0801A93A-2B80-4EBF-B7FC-0C26D71D5666}" destId="{363367C9-858B-428E-85D3-41C31DBE66A1}" srcOrd="0" destOrd="0" presId="urn:microsoft.com/office/officeart/2018/2/layout/IconVerticalSolidList"/>
    <dgm:cxn modelId="{91BD09D3-BDED-46D4-B3C0-C6D342B2EF99}" type="presParOf" srcId="{0801A93A-2B80-4EBF-B7FC-0C26D71D5666}" destId="{C618A8AC-EB61-438D-9A43-EBE2D971D0CE}" srcOrd="1" destOrd="0" presId="urn:microsoft.com/office/officeart/2018/2/layout/IconVerticalSolidList"/>
    <dgm:cxn modelId="{048930AB-1E5A-4BC2-8708-B1D03A80000F}" type="presParOf" srcId="{0801A93A-2B80-4EBF-B7FC-0C26D71D5666}" destId="{A15B25FF-12DB-4C89-A6C2-DED0EC9B7A7C}" srcOrd="2" destOrd="0" presId="urn:microsoft.com/office/officeart/2018/2/layout/IconVerticalSolidList"/>
    <dgm:cxn modelId="{CA9BDDDC-7C42-4A47-A16B-F4A0DA62BEDA}" type="presParOf" srcId="{0801A93A-2B80-4EBF-B7FC-0C26D71D5666}" destId="{45230080-D4C0-48F4-87BC-BA8DBBA24440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E9966589-DA21-4D18-BCA5-CFD7F3D6D052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en-US"/>
        </a:p>
      </dgm:t>
    </dgm:pt>
    <dgm:pt modelId="{014A0024-1CCA-43E7-9B57-6C9B3B66E43F}">
      <dgm:prSet/>
      <dgm:spPr/>
      <dgm:t>
        <a:bodyPr/>
        <a:lstStyle/>
        <a:p>
          <a:r>
            <a:rPr lang="en-US"/>
            <a:t>Dual-mode operation allows OS to protect itself and other system components</a:t>
          </a:r>
        </a:p>
      </dgm:t>
    </dgm:pt>
    <dgm:pt modelId="{1AE316D2-6005-43B2-8DF5-561476820DBC}" type="parTrans" cxnId="{9C785707-3D55-43FC-AB01-D7BBA6FE62A3}">
      <dgm:prSet/>
      <dgm:spPr/>
      <dgm:t>
        <a:bodyPr/>
        <a:lstStyle/>
        <a:p>
          <a:endParaRPr lang="en-US"/>
        </a:p>
      </dgm:t>
    </dgm:pt>
    <dgm:pt modelId="{D5F88EF0-1455-464F-AA6A-39A78E15184F}" type="sibTrans" cxnId="{9C785707-3D55-43FC-AB01-D7BBA6FE62A3}">
      <dgm:prSet/>
      <dgm:spPr/>
      <dgm:t>
        <a:bodyPr/>
        <a:lstStyle/>
        <a:p>
          <a:endParaRPr lang="en-US"/>
        </a:p>
      </dgm:t>
    </dgm:pt>
    <dgm:pt modelId="{79D505A0-2239-4B14-974A-3F1E9DC57D1E}">
      <dgm:prSet/>
      <dgm:spPr/>
      <dgm:t>
        <a:bodyPr/>
        <a:lstStyle/>
        <a:p>
          <a:r>
            <a:rPr lang="en-US"/>
            <a:t>User mode and kernel mode </a:t>
          </a:r>
        </a:p>
      </dgm:t>
    </dgm:pt>
    <dgm:pt modelId="{7F5FCD7C-1FB7-4590-921D-2F58659DA7F0}" type="parTrans" cxnId="{DF63AA50-FAC1-4A96-8DBC-7C2E68CA1C4A}">
      <dgm:prSet/>
      <dgm:spPr/>
      <dgm:t>
        <a:bodyPr/>
        <a:lstStyle/>
        <a:p>
          <a:endParaRPr lang="en-US"/>
        </a:p>
      </dgm:t>
    </dgm:pt>
    <dgm:pt modelId="{D9AE9683-7C27-4E86-88D6-117E3A51E9A3}" type="sibTrans" cxnId="{DF63AA50-FAC1-4A96-8DBC-7C2E68CA1C4A}">
      <dgm:prSet/>
      <dgm:spPr/>
      <dgm:t>
        <a:bodyPr/>
        <a:lstStyle/>
        <a:p>
          <a:endParaRPr lang="en-US"/>
        </a:p>
      </dgm:t>
    </dgm:pt>
    <dgm:pt modelId="{6D66D71F-65DB-4E55-B10F-88CFF784BD74}">
      <dgm:prSet/>
      <dgm:spPr/>
      <dgm:t>
        <a:bodyPr/>
        <a:lstStyle/>
        <a:p>
          <a:r>
            <a:rPr lang="en-US"/>
            <a:t>Mode bit provided by hardware</a:t>
          </a:r>
        </a:p>
      </dgm:t>
    </dgm:pt>
    <dgm:pt modelId="{1527677D-CB14-42D0-B0E6-0EA9AC15370B}" type="parTrans" cxnId="{791BFD07-D2C2-4999-93FC-14258DADC4DF}">
      <dgm:prSet/>
      <dgm:spPr/>
      <dgm:t>
        <a:bodyPr/>
        <a:lstStyle/>
        <a:p>
          <a:endParaRPr lang="en-US"/>
        </a:p>
      </dgm:t>
    </dgm:pt>
    <dgm:pt modelId="{03016686-AFAB-46E4-A215-B9C64774CE27}" type="sibTrans" cxnId="{791BFD07-D2C2-4999-93FC-14258DADC4DF}">
      <dgm:prSet/>
      <dgm:spPr/>
      <dgm:t>
        <a:bodyPr/>
        <a:lstStyle/>
        <a:p>
          <a:endParaRPr lang="en-US"/>
        </a:p>
      </dgm:t>
    </dgm:pt>
    <dgm:pt modelId="{99CE3218-A56D-4FCF-93F4-AD5125C554BF}">
      <dgm:prSet/>
      <dgm:spPr/>
      <dgm:t>
        <a:bodyPr/>
        <a:lstStyle/>
        <a:p>
          <a:r>
            <a:rPr lang="en-US"/>
            <a:t>Provides ability to distinguish when system is running user code or kernel code</a:t>
          </a:r>
        </a:p>
      </dgm:t>
    </dgm:pt>
    <dgm:pt modelId="{847B6D4B-FDAB-422A-BA49-4A41BF4F2358}" type="parTrans" cxnId="{B6EC88A9-BF5E-49E2-86F8-600BF1B532A8}">
      <dgm:prSet/>
      <dgm:spPr/>
      <dgm:t>
        <a:bodyPr/>
        <a:lstStyle/>
        <a:p>
          <a:endParaRPr lang="en-US"/>
        </a:p>
      </dgm:t>
    </dgm:pt>
    <dgm:pt modelId="{54BEFC54-9E02-4669-99EB-04E6DA4A4722}" type="sibTrans" cxnId="{B6EC88A9-BF5E-49E2-86F8-600BF1B532A8}">
      <dgm:prSet/>
      <dgm:spPr/>
      <dgm:t>
        <a:bodyPr/>
        <a:lstStyle/>
        <a:p>
          <a:endParaRPr lang="en-US"/>
        </a:p>
      </dgm:t>
    </dgm:pt>
    <dgm:pt modelId="{1A233C71-63B5-40BF-9946-38795D00503A}">
      <dgm:prSet/>
      <dgm:spPr/>
      <dgm:t>
        <a:bodyPr/>
        <a:lstStyle/>
        <a:p>
          <a:r>
            <a:rPr lang="en-US"/>
            <a:t>Some instructions designated as privileged, only executable in kernel mode</a:t>
          </a:r>
        </a:p>
      </dgm:t>
    </dgm:pt>
    <dgm:pt modelId="{BE76AA40-769E-41CA-B65C-39DF811667D8}" type="parTrans" cxnId="{9CF6AB8B-7F1D-4F2C-B922-64FD1F188948}">
      <dgm:prSet/>
      <dgm:spPr/>
      <dgm:t>
        <a:bodyPr/>
        <a:lstStyle/>
        <a:p>
          <a:endParaRPr lang="en-US"/>
        </a:p>
      </dgm:t>
    </dgm:pt>
    <dgm:pt modelId="{668153AB-56FF-4512-90A1-49D02E5D2071}" type="sibTrans" cxnId="{9CF6AB8B-7F1D-4F2C-B922-64FD1F188948}">
      <dgm:prSet/>
      <dgm:spPr/>
      <dgm:t>
        <a:bodyPr/>
        <a:lstStyle/>
        <a:p>
          <a:endParaRPr lang="en-US"/>
        </a:p>
      </dgm:t>
    </dgm:pt>
    <dgm:pt modelId="{80FA1DB5-AC8B-4133-889E-7809E9035A1C}">
      <dgm:prSet/>
      <dgm:spPr/>
      <dgm:t>
        <a:bodyPr/>
        <a:lstStyle/>
        <a:p>
          <a:r>
            <a:rPr lang="en-US"/>
            <a:t>System call changes mode to kernel, return from call resets it to user</a:t>
          </a:r>
        </a:p>
      </dgm:t>
    </dgm:pt>
    <dgm:pt modelId="{724246EE-7D42-4DB8-85BB-E5CCD52E0D72}" type="parTrans" cxnId="{408530A7-C7A2-4DF3-B9CA-D99C0AABEEAA}">
      <dgm:prSet/>
      <dgm:spPr/>
      <dgm:t>
        <a:bodyPr/>
        <a:lstStyle/>
        <a:p>
          <a:endParaRPr lang="en-US"/>
        </a:p>
      </dgm:t>
    </dgm:pt>
    <dgm:pt modelId="{1EC372AA-C848-4489-902B-6ADDD34D8812}" type="sibTrans" cxnId="{408530A7-C7A2-4DF3-B9CA-D99C0AABEEAA}">
      <dgm:prSet/>
      <dgm:spPr/>
      <dgm:t>
        <a:bodyPr/>
        <a:lstStyle/>
        <a:p>
          <a:endParaRPr lang="en-US"/>
        </a:p>
      </dgm:t>
    </dgm:pt>
    <dgm:pt modelId="{8C46A843-2419-40FD-8F5F-1927FE4FFC27}">
      <dgm:prSet/>
      <dgm:spPr/>
      <dgm:t>
        <a:bodyPr/>
        <a:lstStyle/>
        <a:p>
          <a:r>
            <a:rPr lang="en-US"/>
            <a:t>Increasingly CPUs support multi-mode operations</a:t>
          </a:r>
        </a:p>
      </dgm:t>
    </dgm:pt>
    <dgm:pt modelId="{BEB3ED96-26C3-4E2B-946F-42ABD0D31DF6}" type="parTrans" cxnId="{9B02D3CE-184E-4F5B-B1D9-0D2ED78A5FE7}">
      <dgm:prSet/>
      <dgm:spPr/>
      <dgm:t>
        <a:bodyPr/>
        <a:lstStyle/>
        <a:p>
          <a:endParaRPr lang="en-US"/>
        </a:p>
      </dgm:t>
    </dgm:pt>
    <dgm:pt modelId="{D31E7864-B811-4AC6-B9D7-02AC263CAE27}" type="sibTrans" cxnId="{9B02D3CE-184E-4F5B-B1D9-0D2ED78A5FE7}">
      <dgm:prSet/>
      <dgm:spPr/>
      <dgm:t>
        <a:bodyPr/>
        <a:lstStyle/>
        <a:p>
          <a:endParaRPr lang="en-US"/>
        </a:p>
      </dgm:t>
    </dgm:pt>
    <dgm:pt modelId="{3A520611-F1FE-4114-8731-70093152E617}">
      <dgm:prSet/>
      <dgm:spPr/>
      <dgm:t>
        <a:bodyPr/>
        <a:lstStyle/>
        <a:p>
          <a:r>
            <a:rPr lang="en-US"/>
            <a:t>i.e. virtual machine manager (VMM) mode for guest VMs</a:t>
          </a:r>
        </a:p>
      </dgm:t>
    </dgm:pt>
    <dgm:pt modelId="{A20BC97F-BAFA-4A30-9125-69BD9E1DF06B}" type="parTrans" cxnId="{0E18CDD7-40F7-49A7-A018-F7A807929DFD}">
      <dgm:prSet/>
      <dgm:spPr/>
      <dgm:t>
        <a:bodyPr/>
        <a:lstStyle/>
        <a:p>
          <a:endParaRPr lang="en-US"/>
        </a:p>
      </dgm:t>
    </dgm:pt>
    <dgm:pt modelId="{B2C38D63-16CC-4062-9422-26B608FAEC6B}" type="sibTrans" cxnId="{0E18CDD7-40F7-49A7-A018-F7A807929DFD}">
      <dgm:prSet/>
      <dgm:spPr/>
      <dgm:t>
        <a:bodyPr/>
        <a:lstStyle/>
        <a:p>
          <a:endParaRPr lang="en-US"/>
        </a:p>
      </dgm:t>
    </dgm:pt>
    <dgm:pt modelId="{4AFDC93A-B71E-4E70-AC81-E6F352489410}" type="pres">
      <dgm:prSet presAssocID="{E9966589-DA21-4D18-BCA5-CFD7F3D6D052}" presName="linear" presStyleCnt="0">
        <dgm:presLayoutVars>
          <dgm:animLvl val="lvl"/>
          <dgm:resizeHandles val="exact"/>
        </dgm:presLayoutVars>
      </dgm:prSet>
      <dgm:spPr/>
    </dgm:pt>
    <dgm:pt modelId="{B2EFB9F2-2176-4840-B1AA-8D70D84BF957}" type="pres">
      <dgm:prSet presAssocID="{014A0024-1CCA-43E7-9B57-6C9B3B66E43F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69BEF9AF-FD12-4BE6-AE82-0FAB8FA44917}" type="pres">
      <dgm:prSet presAssocID="{014A0024-1CCA-43E7-9B57-6C9B3B66E43F}" presName="childText" presStyleLbl="revTx" presStyleIdx="0" presStyleCnt="2">
        <dgm:presLayoutVars>
          <dgm:bulletEnabled val="1"/>
        </dgm:presLayoutVars>
      </dgm:prSet>
      <dgm:spPr/>
    </dgm:pt>
    <dgm:pt modelId="{1CF992F6-2CAF-4A2A-AED2-04B5A0A7A21D}" type="pres">
      <dgm:prSet presAssocID="{8C46A843-2419-40FD-8F5F-1927FE4FFC27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8D125961-1F08-490C-B03A-A19EFC1A6E7E}" type="pres">
      <dgm:prSet presAssocID="{8C46A843-2419-40FD-8F5F-1927FE4FFC27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9C785707-3D55-43FC-AB01-D7BBA6FE62A3}" srcId="{E9966589-DA21-4D18-BCA5-CFD7F3D6D052}" destId="{014A0024-1CCA-43E7-9B57-6C9B3B66E43F}" srcOrd="0" destOrd="0" parTransId="{1AE316D2-6005-43B2-8DF5-561476820DBC}" sibTransId="{D5F88EF0-1455-464F-AA6A-39A78E15184F}"/>
    <dgm:cxn modelId="{791BFD07-D2C2-4999-93FC-14258DADC4DF}" srcId="{014A0024-1CCA-43E7-9B57-6C9B3B66E43F}" destId="{6D66D71F-65DB-4E55-B10F-88CFF784BD74}" srcOrd="1" destOrd="0" parTransId="{1527677D-CB14-42D0-B0E6-0EA9AC15370B}" sibTransId="{03016686-AFAB-46E4-A215-B9C64774CE27}"/>
    <dgm:cxn modelId="{9451250D-BBE9-4DD9-924B-C554BF3BCD74}" type="presOf" srcId="{3A520611-F1FE-4114-8731-70093152E617}" destId="{8D125961-1F08-490C-B03A-A19EFC1A6E7E}" srcOrd="0" destOrd="0" presId="urn:microsoft.com/office/officeart/2005/8/layout/vList2"/>
    <dgm:cxn modelId="{253EE56D-4B51-44A4-AD17-E85CFCB8A3ED}" type="presOf" srcId="{8C46A843-2419-40FD-8F5F-1927FE4FFC27}" destId="{1CF992F6-2CAF-4A2A-AED2-04B5A0A7A21D}" srcOrd="0" destOrd="0" presId="urn:microsoft.com/office/officeart/2005/8/layout/vList2"/>
    <dgm:cxn modelId="{DF63AA50-FAC1-4A96-8DBC-7C2E68CA1C4A}" srcId="{014A0024-1CCA-43E7-9B57-6C9B3B66E43F}" destId="{79D505A0-2239-4B14-974A-3F1E9DC57D1E}" srcOrd="0" destOrd="0" parTransId="{7F5FCD7C-1FB7-4590-921D-2F58659DA7F0}" sibTransId="{D9AE9683-7C27-4E86-88D6-117E3A51E9A3}"/>
    <dgm:cxn modelId="{23C1C871-82B6-42A8-8915-94C4196B5B0C}" type="presOf" srcId="{1A233C71-63B5-40BF-9946-38795D00503A}" destId="{69BEF9AF-FD12-4BE6-AE82-0FAB8FA44917}" srcOrd="0" destOrd="3" presId="urn:microsoft.com/office/officeart/2005/8/layout/vList2"/>
    <dgm:cxn modelId="{997D927C-475D-4413-8DF9-73A41125F6F9}" type="presOf" srcId="{80FA1DB5-AC8B-4133-889E-7809E9035A1C}" destId="{69BEF9AF-FD12-4BE6-AE82-0FAB8FA44917}" srcOrd="0" destOrd="4" presId="urn:microsoft.com/office/officeart/2005/8/layout/vList2"/>
    <dgm:cxn modelId="{9CF6AB8B-7F1D-4F2C-B922-64FD1F188948}" srcId="{6D66D71F-65DB-4E55-B10F-88CFF784BD74}" destId="{1A233C71-63B5-40BF-9946-38795D00503A}" srcOrd="1" destOrd="0" parTransId="{BE76AA40-769E-41CA-B65C-39DF811667D8}" sibTransId="{668153AB-56FF-4512-90A1-49D02E5D2071}"/>
    <dgm:cxn modelId="{7AD2359A-4604-4DB7-AEA2-57AD15CB0BC9}" type="presOf" srcId="{99CE3218-A56D-4FCF-93F4-AD5125C554BF}" destId="{69BEF9AF-FD12-4BE6-AE82-0FAB8FA44917}" srcOrd="0" destOrd="2" presId="urn:microsoft.com/office/officeart/2005/8/layout/vList2"/>
    <dgm:cxn modelId="{CA71BE9D-D517-468F-9A95-A22C946B18A5}" type="presOf" srcId="{79D505A0-2239-4B14-974A-3F1E9DC57D1E}" destId="{69BEF9AF-FD12-4BE6-AE82-0FAB8FA44917}" srcOrd="0" destOrd="0" presId="urn:microsoft.com/office/officeart/2005/8/layout/vList2"/>
    <dgm:cxn modelId="{408530A7-C7A2-4DF3-B9CA-D99C0AABEEAA}" srcId="{6D66D71F-65DB-4E55-B10F-88CFF784BD74}" destId="{80FA1DB5-AC8B-4133-889E-7809E9035A1C}" srcOrd="2" destOrd="0" parTransId="{724246EE-7D42-4DB8-85BB-E5CCD52E0D72}" sibTransId="{1EC372AA-C848-4489-902B-6ADDD34D8812}"/>
    <dgm:cxn modelId="{B6EC88A9-BF5E-49E2-86F8-600BF1B532A8}" srcId="{6D66D71F-65DB-4E55-B10F-88CFF784BD74}" destId="{99CE3218-A56D-4FCF-93F4-AD5125C554BF}" srcOrd="0" destOrd="0" parTransId="{847B6D4B-FDAB-422A-BA49-4A41BF4F2358}" sibTransId="{54BEFC54-9E02-4669-99EB-04E6DA4A4722}"/>
    <dgm:cxn modelId="{29FCB3BF-A948-4453-901A-484387B1D7D3}" type="presOf" srcId="{E9966589-DA21-4D18-BCA5-CFD7F3D6D052}" destId="{4AFDC93A-B71E-4E70-AC81-E6F352489410}" srcOrd="0" destOrd="0" presId="urn:microsoft.com/office/officeart/2005/8/layout/vList2"/>
    <dgm:cxn modelId="{AB5FCCC1-AC15-4BCC-8C33-DF4E35EBB19B}" type="presOf" srcId="{6D66D71F-65DB-4E55-B10F-88CFF784BD74}" destId="{69BEF9AF-FD12-4BE6-AE82-0FAB8FA44917}" srcOrd="0" destOrd="1" presId="urn:microsoft.com/office/officeart/2005/8/layout/vList2"/>
    <dgm:cxn modelId="{58E129C3-EBBF-4B81-AED9-9651651AE041}" type="presOf" srcId="{014A0024-1CCA-43E7-9B57-6C9B3B66E43F}" destId="{B2EFB9F2-2176-4840-B1AA-8D70D84BF957}" srcOrd="0" destOrd="0" presId="urn:microsoft.com/office/officeart/2005/8/layout/vList2"/>
    <dgm:cxn modelId="{9B02D3CE-184E-4F5B-B1D9-0D2ED78A5FE7}" srcId="{E9966589-DA21-4D18-BCA5-CFD7F3D6D052}" destId="{8C46A843-2419-40FD-8F5F-1927FE4FFC27}" srcOrd="1" destOrd="0" parTransId="{BEB3ED96-26C3-4E2B-946F-42ABD0D31DF6}" sibTransId="{D31E7864-B811-4AC6-B9D7-02AC263CAE27}"/>
    <dgm:cxn modelId="{0E18CDD7-40F7-49A7-A018-F7A807929DFD}" srcId="{8C46A843-2419-40FD-8F5F-1927FE4FFC27}" destId="{3A520611-F1FE-4114-8731-70093152E617}" srcOrd="0" destOrd="0" parTransId="{A20BC97F-BAFA-4A30-9125-69BD9E1DF06B}" sibTransId="{B2C38D63-16CC-4062-9422-26B608FAEC6B}"/>
    <dgm:cxn modelId="{E09CAE31-9213-43FE-B2B0-2141B130CEEA}" type="presParOf" srcId="{4AFDC93A-B71E-4E70-AC81-E6F352489410}" destId="{B2EFB9F2-2176-4840-B1AA-8D70D84BF957}" srcOrd="0" destOrd="0" presId="urn:microsoft.com/office/officeart/2005/8/layout/vList2"/>
    <dgm:cxn modelId="{97B6D3F3-2B5F-4942-87DD-51252E566403}" type="presParOf" srcId="{4AFDC93A-B71E-4E70-AC81-E6F352489410}" destId="{69BEF9AF-FD12-4BE6-AE82-0FAB8FA44917}" srcOrd="1" destOrd="0" presId="urn:microsoft.com/office/officeart/2005/8/layout/vList2"/>
    <dgm:cxn modelId="{3A47C724-34BE-4D42-9DE4-4DE7000EEBAE}" type="presParOf" srcId="{4AFDC93A-B71E-4E70-AC81-E6F352489410}" destId="{1CF992F6-2CAF-4A2A-AED2-04B5A0A7A21D}" srcOrd="2" destOrd="0" presId="urn:microsoft.com/office/officeart/2005/8/layout/vList2"/>
    <dgm:cxn modelId="{7EFB3478-1C2B-44FF-AF8A-7EB86C99F82A}" type="presParOf" srcId="{4AFDC93A-B71E-4E70-AC81-E6F352489410}" destId="{8D125961-1F08-490C-B03A-A19EFC1A6E7E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F5584714-E014-4F70-9CBA-A8960752F83C}" type="doc">
      <dgm:prSet loTypeId="urn:microsoft.com/office/officeart/2018/2/layout/IconVerticalSolidList" loCatId="icon" qsTypeId="urn:microsoft.com/office/officeart/2005/8/quickstyle/simple1" qsCatId="simple" csTypeId="urn:microsoft.com/office/officeart/2018/5/colors/Iconchunking_neutralbg_colorful1" csCatId="colorful" phldr="1"/>
      <dgm:spPr/>
      <dgm:t>
        <a:bodyPr/>
        <a:lstStyle/>
        <a:p>
          <a:endParaRPr lang="en-US"/>
        </a:p>
      </dgm:t>
    </dgm:pt>
    <dgm:pt modelId="{E1E4F818-C97C-45F7-B392-D994CE3F5305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A process is a program in execution. It is a unit of work within the system. Program is a passive entity, process is an active entity.</a:t>
          </a:r>
        </a:p>
      </dgm:t>
    </dgm:pt>
    <dgm:pt modelId="{90E46C76-5C1E-4263-BBF8-5BB23C854D6E}" type="parTrans" cxnId="{5B4F79FC-9ED6-4AC2-8F07-9B1D2C4F4B07}">
      <dgm:prSet/>
      <dgm:spPr/>
      <dgm:t>
        <a:bodyPr/>
        <a:lstStyle/>
        <a:p>
          <a:endParaRPr lang="en-US"/>
        </a:p>
      </dgm:t>
    </dgm:pt>
    <dgm:pt modelId="{E2AE4180-6C63-4430-BDF7-3EE85AA1EAE6}" type="sibTrans" cxnId="{5B4F79FC-9ED6-4AC2-8F07-9B1D2C4F4B07}">
      <dgm:prSet/>
      <dgm:spPr/>
      <dgm:t>
        <a:bodyPr/>
        <a:lstStyle/>
        <a:p>
          <a:endParaRPr lang="en-US"/>
        </a:p>
      </dgm:t>
    </dgm:pt>
    <dgm:pt modelId="{B1093836-959C-4531-BC6E-BCA3B3173152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Process needs resources to accomplish its task</a:t>
          </a:r>
        </a:p>
      </dgm:t>
    </dgm:pt>
    <dgm:pt modelId="{CD8F9BDC-D653-42A3-8E17-C601919A017E}" type="parTrans" cxnId="{C97D187A-D791-4754-89EE-A453E03F4D7B}">
      <dgm:prSet/>
      <dgm:spPr/>
      <dgm:t>
        <a:bodyPr/>
        <a:lstStyle/>
        <a:p>
          <a:endParaRPr lang="en-US"/>
        </a:p>
      </dgm:t>
    </dgm:pt>
    <dgm:pt modelId="{52F75D60-806A-4550-A4CA-DC505E49786F}" type="sibTrans" cxnId="{C97D187A-D791-4754-89EE-A453E03F4D7B}">
      <dgm:prSet/>
      <dgm:spPr/>
      <dgm:t>
        <a:bodyPr/>
        <a:lstStyle/>
        <a:p>
          <a:endParaRPr lang="en-US"/>
        </a:p>
      </dgm:t>
    </dgm:pt>
    <dgm:pt modelId="{6BC47DF2-3908-4FDF-B7D2-E833044375F0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CPU, memory, I/O, files</a:t>
          </a:r>
        </a:p>
      </dgm:t>
    </dgm:pt>
    <dgm:pt modelId="{37DE30B6-1969-4829-B566-9B8C540A4806}" type="parTrans" cxnId="{4522E114-F864-4FBF-B7BD-9D49941078CA}">
      <dgm:prSet/>
      <dgm:spPr/>
      <dgm:t>
        <a:bodyPr/>
        <a:lstStyle/>
        <a:p>
          <a:endParaRPr lang="en-US"/>
        </a:p>
      </dgm:t>
    </dgm:pt>
    <dgm:pt modelId="{0DB5428B-7B30-415A-90EA-DC44DE2187B8}" type="sibTrans" cxnId="{4522E114-F864-4FBF-B7BD-9D49941078CA}">
      <dgm:prSet/>
      <dgm:spPr/>
      <dgm:t>
        <a:bodyPr/>
        <a:lstStyle/>
        <a:p>
          <a:endParaRPr lang="en-US"/>
        </a:p>
      </dgm:t>
    </dgm:pt>
    <dgm:pt modelId="{25FEB8EC-EB42-413E-AFE9-C9F967344339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Initialization data</a:t>
          </a:r>
        </a:p>
      </dgm:t>
    </dgm:pt>
    <dgm:pt modelId="{2E64DD44-481D-4B7A-BDCB-33FC739AA8A1}" type="parTrans" cxnId="{78AAE1E8-F69B-4AAD-96BA-05E3D7376C94}">
      <dgm:prSet/>
      <dgm:spPr/>
      <dgm:t>
        <a:bodyPr/>
        <a:lstStyle/>
        <a:p>
          <a:endParaRPr lang="en-US"/>
        </a:p>
      </dgm:t>
    </dgm:pt>
    <dgm:pt modelId="{48BB1E15-9227-4510-A3A8-FAA1808E7B27}" type="sibTrans" cxnId="{78AAE1E8-F69B-4AAD-96BA-05E3D7376C94}">
      <dgm:prSet/>
      <dgm:spPr/>
      <dgm:t>
        <a:bodyPr/>
        <a:lstStyle/>
        <a:p>
          <a:endParaRPr lang="en-US"/>
        </a:p>
      </dgm:t>
    </dgm:pt>
    <dgm:pt modelId="{3E1AA364-B480-445F-9708-23EC06D2CF35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Process termination requires reclaim of any reusable resources</a:t>
          </a:r>
        </a:p>
      </dgm:t>
    </dgm:pt>
    <dgm:pt modelId="{0E024C1A-EC20-44D2-9CC6-B7C3838DFB19}" type="parTrans" cxnId="{FFB5B8E1-EDDF-4860-A878-AEC48024DF5D}">
      <dgm:prSet/>
      <dgm:spPr/>
      <dgm:t>
        <a:bodyPr/>
        <a:lstStyle/>
        <a:p>
          <a:endParaRPr lang="en-US"/>
        </a:p>
      </dgm:t>
    </dgm:pt>
    <dgm:pt modelId="{F630BFF6-87D4-487E-9114-FBB7A5B1CF5A}" type="sibTrans" cxnId="{FFB5B8E1-EDDF-4860-A878-AEC48024DF5D}">
      <dgm:prSet/>
      <dgm:spPr/>
      <dgm:t>
        <a:bodyPr/>
        <a:lstStyle/>
        <a:p>
          <a:endParaRPr lang="en-US"/>
        </a:p>
      </dgm:t>
    </dgm:pt>
    <dgm:pt modelId="{25ACF5FE-05CB-4078-917B-CD4B03AEB87D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Single-threaded process has one program counter specifying location of next instruction to execute</a:t>
          </a:r>
        </a:p>
      </dgm:t>
    </dgm:pt>
    <dgm:pt modelId="{9B2F469D-DF69-405E-A757-C7CEB6F8A8BD}" type="parTrans" cxnId="{8A96267D-F965-4E38-8CC5-1EEFB189D8C8}">
      <dgm:prSet/>
      <dgm:spPr/>
      <dgm:t>
        <a:bodyPr/>
        <a:lstStyle/>
        <a:p>
          <a:endParaRPr lang="en-US"/>
        </a:p>
      </dgm:t>
    </dgm:pt>
    <dgm:pt modelId="{C9FB6BB4-9D55-4410-903B-CF5ED7D9D548}" type="sibTrans" cxnId="{8A96267D-F965-4E38-8CC5-1EEFB189D8C8}">
      <dgm:prSet/>
      <dgm:spPr/>
      <dgm:t>
        <a:bodyPr/>
        <a:lstStyle/>
        <a:p>
          <a:endParaRPr lang="en-US"/>
        </a:p>
      </dgm:t>
    </dgm:pt>
    <dgm:pt modelId="{D55FAE43-2D1C-4699-827F-80C22F88BF75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Process executes instructions sequentially, one at a time, until completion</a:t>
          </a:r>
        </a:p>
      </dgm:t>
    </dgm:pt>
    <dgm:pt modelId="{944233D1-A0AA-4BCA-8B59-B14E7A3449E5}" type="parTrans" cxnId="{2BB7A981-EAA9-41C4-BB17-DA770967AAFA}">
      <dgm:prSet/>
      <dgm:spPr/>
      <dgm:t>
        <a:bodyPr/>
        <a:lstStyle/>
        <a:p>
          <a:endParaRPr lang="en-US"/>
        </a:p>
      </dgm:t>
    </dgm:pt>
    <dgm:pt modelId="{D462B5C0-D114-4525-928E-0E8AFE94D724}" type="sibTrans" cxnId="{2BB7A981-EAA9-41C4-BB17-DA770967AAFA}">
      <dgm:prSet/>
      <dgm:spPr/>
      <dgm:t>
        <a:bodyPr/>
        <a:lstStyle/>
        <a:p>
          <a:endParaRPr lang="en-US"/>
        </a:p>
      </dgm:t>
    </dgm:pt>
    <dgm:pt modelId="{5237544A-EF5C-489C-AEB5-4F2130072896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Multi-threaded process has one program counter per thread</a:t>
          </a:r>
        </a:p>
      </dgm:t>
    </dgm:pt>
    <dgm:pt modelId="{E7980FBF-BB47-4978-84A2-1BFEE2561825}" type="parTrans" cxnId="{21767CF2-BB9B-4D82-AB56-7FA2E33EC5B2}">
      <dgm:prSet/>
      <dgm:spPr/>
      <dgm:t>
        <a:bodyPr/>
        <a:lstStyle/>
        <a:p>
          <a:endParaRPr lang="en-US"/>
        </a:p>
      </dgm:t>
    </dgm:pt>
    <dgm:pt modelId="{A7C53161-2F96-4E04-BC77-0E85C4EFE4AE}" type="sibTrans" cxnId="{21767CF2-BB9B-4D82-AB56-7FA2E33EC5B2}">
      <dgm:prSet/>
      <dgm:spPr/>
      <dgm:t>
        <a:bodyPr/>
        <a:lstStyle/>
        <a:p>
          <a:endParaRPr lang="en-US"/>
        </a:p>
      </dgm:t>
    </dgm:pt>
    <dgm:pt modelId="{74C5A990-BC8D-4DFE-9C1B-2226C7DC0245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Typically system has many processes, some user, some operating system running concurrently on one or more CPUs</a:t>
          </a:r>
        </a:p>
      </dgm:t>
    </dgm:pt>
    <dgm:pt modelId="{1C659B9D-B86D-42BF-BD8C-AB430118BEB8}" type="parTrans" cxnId="{14E5D035-03A7-4059-A3FF-135E2EA62838}">
      <dgm:prSet/>
      <dgm:spPr/>
      <dgm:t>
        <a:bodyPr/>
        <a:lstStyle/>
        <a:p>
          <a:endParaRPr lang="en-US"/>
        </a:p>
      </dgm:t>
    </dgm:pt>
    <dgm:pt modelId="{55E7474A-15CE-48D2-8467-D031F19A40E6}" type="sibTrans" cxnId="{14E5D035-03A7-4059-A3FF-135E2EA62838}">
      <dgm:prSet/>
      <dgm:spPr/>
      <dgm:t>
        <a:bodyPr/>
        <a:lstStyle/>
        <a:p>
          <a:endParaRPr lang="en-US"/>
        </a:p>
      </dgm:t>
    </dgm:pt>
    <dgm:pt modelId="{56BAA19D-4D9E-4491-913C-008ADBE9BABD}">
      <dgm:prSet/>
      <dgm:spPr/>
      <dgm:t>
        <a:bodyPr/>
        <a:lstStyle/>
        <a:p>
          <a:pPr>
            <a:lnSpc>
              <a:spcPct val="100000"/>
            </a:lnSpc>
          </a:pPr>
          <a:r>
            <a:rPr lang="en-US"/>
            <a:t>Concurrency by multiplexing the CPUs among the processes / threads</a:t>
          </a:r>
        </a:p>
      </dgm:t>
    </dgm:pt>
    <dgm:pt modelId="{791ED6A5-9CB1-46FE-BA7F-ED78C8E822B0}" type="parTrans" cxnId="{74B92831-B4EA-45DC-91DE-22F2F3DD10D4}">
      <dgm:prSet/>
      <dgm:spPr/>
      <dgm:t>
        <a:bodyPr/>
        <a:lstStyle/>
        <a:p>
          <a:endParaRPr lang="en-US"/>
        </a:p>
      </dgm:t>
    </dgm:pt>
    <dgm:pt modelId="{716A661E-CB8F-4444-9FC2-C41B00C5AEE8}" type="sibTrans" cxnId="{74B92831-B4EA-45DC-91DE-22F2F3DD10D4}">
      <dgm:prSet/>
      <dgm:spPr/>
      <dgm:t>
        <a:bodyPr/>
        <a:lstStyle/>
        <a:p>
          <a:endParaRPr lang="en-US"/>
        </a:p>
      </dgm:t>
    </dgm:pt>
    <dgm:pt modelId="{AB1B694E-E380-48D4-903E-30331B3C2CEC}" type="pres">
      <dgm:prSet presAssocID="{F5584714-E014-4F70-9CBA-A8960752F83C}" presName="root" presStyleCnt="0">
        <dgm:presLayoutVars>
          <dgm:dir/>
          <dgm:resizeHandles val="exact"/>
        </dgm:presLayoutVars>
      </dgm:prSet>
      <dgm:spPr/>
    </dgm:pt>
    <dgm:pt modelId="{630E4668-1894-45A2-8271-DBBAE14C4BBC}" type="pres">
      <dgm:prSet presAssocID="{E1E4F818-C97C-45F7-B392-D994CE3F5305}" presName="compNode" presStyleCnt="0"/>
      <dgm:spPr/>
    </dgm:pt>
    <dgm:pt modelId="{2BE5246F-92A3-424C-B6B2-BFB959684079}" type="pres">
      <dgm:prSet presAssocID="{E1E4F818-C97C-45F7-B392-D994CE3F5305}" presName="bgRect" presStyleLbl="bgShp" presStyleIdx="0" presStyleCnt="6"/>
      <dgm:spPr/>
    </dgm:pt>
    <dgm:pt modelId="{19AACB67-488F-4797-81BA-43CF0AB3A382}" type="pres">
      <dgm:prSet presAssocID="{E1E4F818-C97C-45F7-B392-D994CE3F5305}" presName="iconRect" presStyleLbl="node1" presStyleIdx="0" presStyleCnt="6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Branching Diagram"/>
        </a:ext>
      </dgm:extLst>
    </dgm:pt>
    <dgm:pt modelId="{63D26B6A-D84E-40E7-90A4-16E4FED1BE7C}" type="pres">
      <dgm:prSet presAssocID="{E1E4F818-C97C-45F7-B392-D994CE3F5305}" presName="spaceRect" presStyleCnt="0"/>
      <dgm:spPr/>
    </dgm:pt>
    <dgm:pt modelId="{D86B1A86-66F5-4258-99C2-121BBF38E423}" type="pres">
      <dgm:prSet presAssocID="{E1E4F818-C97C-45F7-B392-D994CE3F5305}" presName="parTx" presStyleLbl="revTx" presStyleIdx="0" presStyleCnt="9">
        <dgm:presLayoutVars>
          <dgm:chMax val="0"/>
          <dgm:chPref val="0"/>
        </dgm:presLayoutVars>
      </dgm:prSet>
      <dgm:spPr/>
    </dgm:pt>
    <dgm:pt modelId="{793BBD59-C25B-45F8-BA05-FB7FCEE2D570}" type="pres">
      <dgm:prSet presAssocID="{E2AE4180-6C63-4430-BDF7-3EE85AA1EAE6}" presName="sibTrans" presStyleCnt="0"/>
      <dgm:spPr/>
    </dgm:pt>
    <dgm:pt modelId="{F28BBB2D-16C3-42E1-9E7D-33201EB63C0E}" type="pres">
      <dgm:prSet presAssocID="{B1093836-959C-4531-BC6E-BCA3B3173152}" presName="compNode" presStyleCnt="0"/>
      <dgm:spPr/>
    </dgm:pt>
    <dgm:pt modelId="{3E2D2202-33C9-48B4-9612-4F6B3FB9A9C0}" type="pres">
      <dgm:prSet presAssocID="{B1093836-959C-4531-BC6E-BCA3B3173152}" presName="bgRect" presStyleLbl="bgShp" presStyleIdx="1" presStyleCnt="6"/>
      <dgm:spPr/>
    </dgm:pt>
    <dgm:pt modelId="{64ECFBB1-D48C-4AB0-B467-D08B350A8564}" type="pres">
      <dgm:prSet presAssocID="{B1093836-959C-4531-BC6E-BCA3B3173152}" presName="iconRect" presStyleLbl="node1" presStyleIdx="1" presStyleCnt="6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Processor"/>
        </a:ext>
      </dgm:extLst>
    </dgm:pt>
    <dgm:pt modelId="{787AEFBD-0373-43F6-A895-AD3415265B80}" type="pres">
      <dgm:prSet presAssocID="{B1093836-959C-4531-BC6E-BCA3B3173152}" presName="spaceRect" presStyleCnt="0"/>
      <dgm:spPr/>
    </dgm:pt>
    <dgm:pt modelId="{8375D827-EACE-484F-9B26-0267D2BDA47E}" type="pres">
      <dgm:prSet presAssocID="{B1093836-959C-4531-BC6E-BCA3B3173152}" presName="parTx" presStyleLbl="revTx" presStyleIdx="1" presStyleCnt="9">
        <dgm:presLayoutVars>
          <dgm:chMax val="0"/>
          <dgm:chPref val="0"/>
        </dgm:presLayoutVars>
      </dgm:prSet>
      <dgm:spPr/>
    </dgm:pt>
    <dgm:pt modelId="{3205F0D7-F22A-4E53-9562-F069560B8C11}" type="pres">
      <dgm:prSet presAssocID="{B1093836-959C-4531-BC6E-BCA3B3173152}" presName="desTx" presStyleLbl="revTx" presStyleIdx="2" presStyleCnt="9">
        <dgm:presLayoutVars/>
      </dgm:prSet>
      <dgm:spPr/>
    </dgm:pt>
    <dgm:pt modelId="{08C8F987-2765-4F61-83A3-9D1B8A72E62D}" type="pres">
      <dgm:prSet presAssocID="{52F75D60-806A-4550-A4CA-DC505E49786F}" presName="sibTrans" presStyleCnt="0"/>
      <dgm:spPr/>
    </dgm:pt>
    <dgm:pt modelId="{E5028FAD-1D14-4884-AB0E-C9DAEF8FA1E4}" type="pres">
      <dgm:prSet presAssocID="{3E1AA364-B480-445F-9708-23EC06D2CF35}" presName="compNode" presStyleCnt="0"/>
      <dgm:spPr/>
    </dgm:pt>
    <dgm:pt modelId="{02299776-FC4F-49C5-9B7D-7BC0CC3CA781}" type="pres">
      <dgm:prSet presAssocID="{3E1AA364-B480-445F-9708-23EC06D2CF35}" presName="bgRect" presStyleLbl="bgShp" presStyleIdx="2" presStyleCnt="6"/>
      <dgm:spPr/>
    </dgm:pt>
    <dgm:pt modelId="{3216BCB9-71E1-4E65-B4E4-39D4A73E8B2E}" type="pres">
      <dgm:prSet presAssocID="{3E1AA364-B480-445F-9708-23EC06D2CF35}" presName="iconRect" presStyleLbl="node1" presStyleIdx="2" presStyleCnt="6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RenewableEnergy"/>
        </a:ext>
      </dgm:extLst>
    </dgm:pt>
    <dgm:pt modelId="{21C1795C-3FBB-42BC-A8CC-6EBA5CDC4041}" type="pres">
      <dgm:prSet presAssocID="{3E1AA364-B480-445F-9708-23EC06D2CF35}" presName="spaceRect" presStyleCnt="0"/>
      <dgm:spPr/>
    </dgm:pt>
    <dgm:pt modelId="{D02C868C-1070-4704-A6D3-B01AAB90411C}" type="pres">
      <dgm:prSet presAssocID="{3E1AA364-B480-445F-9708-23EC06D2CF35}" presName="parTx" presStyleLbl="revTx" presStyleIdx="3" presStyleCnt="9">
        <dgm:presLayoutVars>
          <dgm:chMax val="0"/>
          <dgm:chPref val="0"/>
        </dgm:presLayoutVars>
      </dgm:prSet>
      <dgm:spPr/>
    </dgm:pt>
    <dgm:pt modelId="{DEE48F0B-3555-44A4-9788-17CE4BFD98A8}" type="pres">
      <dgm:prSet presAssocID="{F630BFF6-87D4-487E-9114-FBB7A5B1CF5A}" presName="sibTrans" presStyleCnt="0"/>
      <dgm:spPr/>
    </dgm:pt>
    <dgm:pt modelId="{78C94914-BCEB-4EB1-B285-0FE6DD6B37AD}" type="pres">
      <dgm:prSet presAssocID="{25ACF5FE-05CB-4078-917B-CD4B03AEB87D}" presName="compNode" presStyleCnt="0"/>
      <dgm:spPr/>
    </dgm:pt>
    <dgm:pt modelId="{F3EE3677-F6EE-43AD-8D8D-137681320618}" type="pres">
      <dgm:prSet presAssocID="{25ACF5FE-05CB-4078-917B-CD4B03AEB87D}" presName="bgRect" presStyleLbl="bgShp" presStyleIdx="3" presStyleCnt="6"/>
      <dgm:spPr/>
    </dgm:pt>
    <dgm:pt modelId="{084E4D49-ABA5-431A-849B-66D4EE0FF286}" type="pres">
      <dgm:prSet presAssocID="{25ACF5FE-05CB-4078-917B-CD4B03AEB87D}" presName="iconRect" presStyleLbl="node1" presStyleIdx="3" presStyleCnt="6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Flowchart"/>
        </a:ext>
      </dgm:extLst>
    </dgm:pt>
    <dgm:pt modelId="{96E37F64-795C-4A71-87F7-C17BB1CB80A5}" type="pres">
      <dgm:prSet presAssocID="{25ACF5FE-05CB-4078-917B-CD4B03AEB87D}" presName="spaceRect" presStyleCnt="0"/>
      <dgm:spPr/>
    </dgm:pt>
    <dgm:pt modelId="{CE45F228-B1D6-471E-99C1-5B7D03F57127}" type="pres">
      <dgm:prSet presAssocID="{25ACF5FE-05CB-4078-917B-CD4B03AEB87D}" presName="parTx" presStyleLbl="revTx" presStyleIdx="4" presStyleCnt="9">
        <dgm:presLayoutVars>
          <dgm:chMax val="0"/>
          <dgm:chPref val="0"/>
        </dgm:presLayoutVars>
      </dgm:prSet>
      <dgm:spPr/>
    </dgm:pt>
    <dgm:pt modelId="{A820C2D1-EF1C-4E45-B207-97B00273EDED}" type="pres">
      <dgm:prSet presAssocID="{25ACF5FE-05CB-4078-917B-CD4B03AEB87D}" presName="desTx" presStyleLbl="revTx" presStyleIdx="5" presStyleCnt="9">
        <dgm:presLayoutVars/>
      </dgm:prSet>
      <dgm:spPr/>
    </dgm:pt>
    <dgm:pt modelId="{CFE4B152-07CA-4B5E-8D3E-0582CF7AE5A4}" type="pres">
      <dgm:prSet presAssocID="{C9FB6BB4-9D55-4410-903B-CF5ED7D9D548}" presName="sibTrans" presStyleCnt="0"/>
      <dgm:spPr/>
    </dgm:pt>
    <dgm:pt modelId="{4A48F18B-2080-4064-95FF-632C56584226}" type="pres">
      <dgm:prSet presAssocID="{5237544A-EF5C-489C-AEB5-4F2130072896}" presName="compNode" presStyleCnt="0"/>
      <dgm:spPr/>
    </dgm:pt>
    <dgm:pt modelId="{D1833F50-9F47-4FD8-B938-D87C767D1F69}" type="pres">
      <dgm:prSet presAssocID="{5237544A-EF5C-489C-AEB5-4F2130072896}" presName="bgRect" presStyleLbl="bgShp" presStyleIdx="4" presStyleCnt="6"/>
      <dgm:spPr/>
    </dgm:pt>
    <dgm:pt modelId="{EB24F7EA-1B9A-45A6-987C-A5AAB489ADCD}" type="pres">
      <dgm:prSet presAssocID="{5237544A-EF5C-489C-AEB5-4F2130072896}" presName="iconRect" presStyleLbl="node1" presStyleIdx="4" presStyleCnt="6"/>
      <dgm:spPr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Gears"/>
        </a:ext>
      </dgm:extLst>
    </dgm:pt>
    <dgm:pt modelId="{C551EC6E-7D80-4763-9A10-6319FE8A7DE4}" type="pres">
      <dgm:prSet presAssocID="{5237544A-EF5C-489C-AEB5-4F2130072896}" presName="spaceRect" presStyleCnt="0"/>
      <dgm:spPr/>
    </dgm:pt>
    <dgm:pt modelId="{F49D3BBC-F15C-4FFB-B001-7EFF47FE3643}" type="pres">
      <dgm:prSet presAssocID="{5237544A-EF5C-489C-AEB5-4F2130072896}" presName="parTx" presStyleLbl="revTx" presStyleIdx="6" presStyleCnt="9">
        <dgm:presLayoutVars>
          <dgm:chMax val="0"/>
          <dgm:chPref val="0"/>
        </dgm:presLayoutVars>
      </dgm:prSet>
      <dgm:spPr/>
    </dgm:pt>
    <dgm:pt modelId="{0EDAD147-B7CB-4F50-B4C7-7EE584C5F34E}" type="pres">
      <dgm:prSet presAssocID="{A7C53161-2F96-4E04-BC77-0E85C4EFE4AE}" presName="sibTrans" presStyleCnt="0"/>
      <dgm:spPr/>
    </dgm:pt>
    <dgm:pt modelId="{E53ECC7E-5F4D-46D4-B1F2-52018106D979}" type="pres">
      <dgm:prSet presAssocID="{74C5A990-BC8D-4DFE-9C1B-2226C7DC0245}" presName="compNode" presStyleCnt="0"/>
      <dgm:spPr/>
    </dgm:pt>
    <dgm:pt modelId="{48309721-D7F8-48E0-9C2F-6A8A29DFAC58}" type="pres">
      <dgm:prSet presAssocID="{74C5A990-BC8D-4DFE-9C1B-2226C7DC0245}" presName="bgRect" presStyleLbl="bgShp" presStyleIdx="5" presStyleCnt="6"/>
      <dgm:spPr/>
    </dgm:pt>
    <dgm:pt modelId="{E01855A9-5307-48DE-9625-6CC071C15F1D}" type="pres">
      <dgm:prSet presAssocID="{74C5A990-BC8D-4DFE-9C1B-2226C7DC0245}" presName="iconRect" presStyleLbl="node1" presStyleIdx="5" presStyleCnt="6"/>
      <dgm:spPr>
        <a:blipFill>
          <a:blip xmlns:r="http://schemas.openxmlformats.org/officeDocument/2006/relationships"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Database"/>
        </a:ext>
      </dgm:extLst>
    </dgm:pt>
    <dgm:pt modelId="{E343B9DF-98F1-4A36-8505-63B3DE504447}" type="pres">
      <dgm:prSet presAssocID="{74C5A990-BC8D-4DFE-9C1B-2226C7DC0245}" presName="spaceRect" presStyleCnt="0"/>
      <dgm:spPr/>
    </dgm:pt>
    <dgm:pt modelId="{65E3C479-67BD-4CC7-9EF2-B7FB4EA4C10C}" type="pres">
      <dgm:prSet presAssocID="{74C5A990-BC8D-4DFE-9C1B-2226C7DC0245}" presName="parTx" presStyleLbl="revTx" presStyleIdx="7" presStyleCnt="9">
        <dgm:presLayoutVars>
          <dgm:chMax val="0"/>
          <dgm:chPref val="0"/>
        </dgm:presLayoutVars>
      </dgm:prSet>
      <dgm:spPr/>
    </dgm:pt>
    <dgm:pt modelId="{BF3000BF-BF4F-4F8F-8F12-A9B86A7BD82D}" type="pres">
      <dgm:prSet presAssocID="{74C5A990-BC8D-4DFE-9C1B-2226C7DC0245}" presName="desTx" presStyleLbl="revTx" presStyleIdx="8" presStyleCnt="9">
        <dgm:presLayoutVars/>
      </dgm:prSet>
      <dgm:spPr/>
    </dgm:pt>
  </dgm:ptLst>
  <dgm:cxnLst>
    <dgm:cxn modelId="{5B5FD614-9993-4AA5-80A0-7A235459E552}" type="presOf" srcId="{B1093836-959C-4531-BC6E-BCA3B3173152}" destId="{8375D827-EACE-484F-9B26-0267D2BDA47E}" srcOrd="0" destOrd="0" presId="urn:microsoft.com/office/officeart/2018/2/layout/IconVerticalSolidList"/>
    <dgm:cxn modelId="{4522E114-F864-4FBF-B7BD-9D49941078CA}" srcId="{B1093836-959C-4531-BC6E-BCA3B3173152}" destId="{6BC47DF2-3908-4FDF-B7D2-E833044375F0}" srcOrd="0" destOrd="0" parTransId="{37DE30B6-1969-4829-B566-9B8C540A4806}" sibTransId="{0DB5428B-7B30-415A-90EA-DC44DE2187B8}"/>
    <dgm:cxn modelId="{21EE3721-5D22-448E-8203-EF1DBCBB791F}" type="presOf" srcId="{5237544A-EF5C-489C-AEB5-4F2130072896}" destId="{F49D3BBC-F15C-4FFB-B001-7EFF47FE3643}" srcOrd="0" destOrd="0" presId="urn:microsoft.com/office/officeart/2018/2/layout/IconVerticalSolidList"/>
    <dgm:cxn modelId="{74B92831-B4EA-45DC-91DE-22F2F3DD10D4}" srcId="{74C5A990-BC8D-4DFE-9C1B-2226C7DC0245}" destId="{56BAA19D-4D9E-4491-913C-008ADBE9BABD}" srcOrd="0" destOrd="0" parTransId="{791ED6A5-9CB1-46FE-BA7F-ED78C8E822B0}" sibTransId="{716A661E-CB8F-4444-9FC2-C41B00C5AEE8}"/>
    <dgm:cxn modelId="{14E5D035-03A7-4059-A3FF-135E2EA62838}" srcId="{F5584714-E014-4F70-9CBA-A8960752F83C}" destId="{74C5A990-BC8D-4DFE-9C1B-2226C7DC0245}" srcOrd="5" destOrd="0" parTransId="{1C659B9D-B86D-42BF-BD8C-AB430118BEB8}" sibTransId="{55E7474A-15CE-48D2-8467-D031F19A40E6}"/>
    <dgm:cxn modelId="{6BE7E844-1AAB-4D6E-8DD0-89DCC0BD7A43}" type="presOf" srcId="{E1E4F818-C97C-45F7-B392-D994CE3F5305}" destId="{D86B1A86-66F5-4258-99C2-121BBF38E423}" srcOrd="0" destOrd="0" presId="urn:microsoft.com/office/officeart/2018/2/layout/IconVerticalSolidList"/>
    <dgm:cxn modelId="{CE50AD45-8E56-4705-9B48-117177DA7ED4}" type="presOf" srcId="{3E1AA364-B480-445F-9708-23EC06D2CF35}" destId="{D02C868C-1070-4704-A6D3-B01AAB90411C}" srcOrd="0" destOrd="0" presId="urn:microsoft.com/office/officeart/2018/2/layout/IconVerticalSolidList"/>
    <dgm:cxn modelId="{C97D187A-D791-4754-89EE-A453E03F4D7B}" srcId="{F5584714-E014-4F70-9CBA-A8960752F83C}" destId="{B1093836-959C-4531-BC6E-BCA3B3173152}" srcOrd="1" destOrd="0" parTransId="{CD8F9BDC-D653-42A3-8E17-C601919A017E}" sibTransId="{52F75D60-806A-4550-A4CA-DC505E49786F}"/>
    <dgm:cxn modelId="{8A96267D-F965-4E38-8CC5-1EEFB189D8C8}" srcId="{F5584714-E014-4F70-9CBA-A8960752F83C}" destId="{25ACF5FE-05CB-4078-917B-CD4B03AEB87D}" srcOrd="3" destOrd="0" parTransId="{9B2F469D-DF69-405E-A757-C7CEB6F8A8BD}" sibTransId="{C9FB6BB4-9D55-4410-903B-CF5ED7D9D548}"/>
    <dgm:cxn modelId="{2BB7A981-EAA9-41C4-BB17-DA770967AAFA}" srcId="{25ACF5FE-05CB-4078-917B-CD4B03AEB87D}" destId="{D55FAE43-2D1C-4699-827F-80C22F88BF75}" srcOrd="0" destOrd="0" parTransId="{944233D1-A0AA-4BCA-8B59-B14E7A3449E5}" sibTransId="{D462B5C0-D114-4525-928E-0E8AFE94D724}"/>
    <dgm:cxn modelId="{FF213A91-B115-4146-B4FF-AC7D57A9A889}" type="presOf" srcId="{25ACF5FE-05CB-4078-917B-CD4B03AEB87D}" destId="{CE45F228-B1D6-471E-99C1-5B7D03F57127}" srcOrd="0" destOrd="0" presId="urn:microsoft.com/office/officeart/2018/2/layout/IconVerticalSolidList"/>
    <dgm:cxn modelId="{4B33CD9C-65CE-4EA8-B345-63A93B39CB03}" type="presOf" srcId="{74C5A990-BC8D-4DFE-9C1B-2226C7DC0245}" destId="{65E3C479-67BD-4CC7-9EF2-B7FB4EA4C10C}" srcOrd="0" destOrd="0" presId="urn:microsoft.com/office/officeart/2018/2/layout/IconVerticalSolidList"/>
    <dgm:cxn modelId="{2629F7E0-9C4A-486F-9111-F84E3FD88C5D}" type="presOf" srcId="{56BAA19D-4D9E-4491-913C-008ADBE9BABD}" destId="{BF3000BF-BF4F-4F8F-8F12-A9B86A7BD82D}" srcOrd="0" destOrd="0" presId="urn:microsoft.com/office/officeart/2018/2/layout/IconVerticalSolidList"/>
    <dgm:cxn modelId="{FFB5B8E1-EDDF-4860-A878-AEC48024DF5D}" srcId="{F5584714-E014-4F70-9CBA-A8960752F83C}" destId="{3E1AA364-B480-445F-9708-23EC06D2CF35}" srcOrd="2" destOrd="0" parTransId="{0E024C1A-EC20-44D2-9CC6-B7C3838DFB19}" sibTransId="{F630BFF6-87D4-487E-9114-FBB7A5B1CF5A}"/>
    <dgm:cxn modelId="{9654BEE3-E856-45A7-93BF-5F0010D267CD}" type="presOf" srcId="{D55FAE43-2D1C-4699-827F-80C22F88BF75}" destId="{A820C2D1-EF1C-4E45-B207-97B00273EDED}" srcOrd="0" destOrd="0" presId="urn:microsoft.com/office/officeart/2018/2/layout/IconVerticalSolidList"/>
    <dgm:cxn modelId="{88BC38E6-63D4-4921-A79D-EC99FD70D953}" type="presOf" srcId="{25FEB8EC-EB42-413E-AFE9-C9F967344339}" destId="{3205F0D7-F22A-4E53-9562-F069560B8C11}" srcOrd="0" destOrd="1" presId="urn:microsoft.com/office/officeart/2018/2/layout/IconVerticalSolidList"/>
    <dgm:cxn modelId="{78AAE1E8-F69B-4AAD-96BA-05E3D7376C94}" srcId="{B1093836-959C-4531-BC6E-BCA3B3173152}" destId="{25FEB8EC-EB42-413E-AFE9-C9F967344339}" srcOrd="1" destOrd="0" parTransId="{2E64DD44-481D-4B7A-BDCB-33FC739AA8A1}" sibTransId="{48BB1E15-9227-4510-A3A8-FAA1808E7B27}"/>
    <dgm:cxn modelId="{192CCFEB-2842-4FB9-A423-C63BEE8C5894}" type="presOf" srcId="{6BC47DF2-3908-4FDF-B7D2-E833044375F0}" destId="{3205F0D7-F22A-4E53-9562-F069560B8C11}" srcOrd="0" destOrd="0" presId="urn:microsoft.com/office/officeart/2018/2/layout/IconVerticalSolidList"/>
    <dgm:cxn modelId="{21767CF2-BB9B-4D82-AB56-7FA2E33EC5B2}" srcId="{F5584714-E014-4F70-9CBA-A8960752F83C}" destId="{5237544A-EF5C-489C-AEB5-4F2130072896}" srcOrd="4" destOrd="0" parTransId="{E7980FBF-BB47-4978-84A2-1BFEE2561825}" sibTransId="{A7C53161-2F96-4E04-BC77-0E85C4EFE4AE}"/>
    <dgm:cxn modelId="{5B4F79FC-9ED6-4AC2-8F07-9B1D2C4F4B07}" srcId="{F5584714-E014-4F70-9CBA-A8960752F83C}" destId="{E1E4F818-C97C-45F7-B392-D994CE3F5305}" srcOrd="0" destOrd="0" parTransId="{90E46C76-5C1E-4263-BBF8-5BB23C854D6E}" sibTransId="{E2AE4180-6C63-4430-BDF7-3EE85AA1EAE6}"/>
    <dgm:cxn modelId="{A648AFFD-0FB1-4AD0-BEE3-8F70FCEFC46B}" type="presOf" srcId="{F5584714-E014-4F70-9CBA-A8960752F83C}" destId="{AB1B694E-E380-48D4-903E-30331B3C2CEC}" srcOrd="0" destOrd="0" presId="urn:microsoft.com/office/officeart/2018/2/layout/IconVerticalSolidList"/>
    <dgm:cxn modelId="{0BEF0FF0-96DD-4C87-8EE1-C5F9CFAF1EA7}" type="presParOf" srcId="{AB1B694E-E380-48D4-903E-30331B3C2CEC}" destId="{630E4668-1894-45A2-8271-DBBAE14C4BBC}" srcOrd="0" destOrd="0" presId="urn:microsoft.com/office/officeart/2018/2/layout/IconVerticalSolidList"/>
    <dgm:cxn modelId="{534817ED-D54E-481A-8787-0EBA18F57FD3}" type="presParOf" srcId="{630E4668-1894-45A2-8271-DBBAE14C4BBC}" destId="{2BE5246F-92A3-424C-B6B2-BFB959684079}" srcOrd="0" destOrd="0" presId="urn:microsoft.com/office/officeart/2018/2/layout/IconVerticalSolidList"/>
    <dgm:cxn modelId="{D689F010-12C3-4F72-AE20-269D66C93642}" type="presParOf" srcId="{630E4668-1894-45A2-8271-DBBAE14C4BBC}" destId="{19AACB67-488F-4797-81BA-43CF0AB3A382}" srcOrd="1" destOrd="0" presId="urn:microsoft.com/office/officeart/2018/2/layout/IconVerticalSolidList"/>
    <dgm:cxn modelId="{22B5D2DC-5E41-4E3D-9019-C848CB3720F0}" type="presParOf" srcId="{630E4668-1894-45A2-8271-DBBAE14C4BBC}" destId="{63D26B6A-D84E-40E7-90A4-16E4FED1BE7C}" srcOrd="2" destOrd="0" presId="urn:microsoft.com/office/officeart/2018/2/layout/IconVerticalSolidList"/>
    <dgm:cxn modelId="{8B7C8AB6-44F0-45C7-8BEE-1894A975501F}" type="presParOf" srcId="{630E4668-1894-45A2-8271-DBBAE14C4BBC}" destId="{D86B1A86-66F5-4258-99C2-121BBF38E423}" srcOrd="3" destOrd="0" presId="urn:microsoft.com/office/officeart/2018/2/layout/IconVerticalSolidList"/>
    <dgm:cxn modelId="{202B7D31-11EA-4429-9A93-3B172F0D8D29}" type="presParOf" srcId="{AB1B694E-E380-48D4-903E-30331B3C2CEC}" destId="{793BBD59-C25B-45F8-BA05-FB7FCEE2D570}" srcOrd="1" destOrd="0" presId="urn:microsoft.com/office/officeart/2018/2/layout/IconVerticalSolidList"/>
    <dgm:cxn modelId="{A3925541-FBCF-4682-A582-5C30691B63A3}" type="presParOf" srcId="{AB1B694E-E380-48D4-903E-30331B3C2CEC}" destId="{F28BBB2D-16C3-42E1-9E7D-33201EB63C0E}" srcOrd="2" destOrd="0" presId="urn:microsoft.com/office/officeart/2018/2/layout/IconVerticalSolidList"/>
    <dgm:cxn modelId="{93A3A55F-104B-4B0C-9649-8DA762453733}" type="presParOf" srcId="{F28BBB2D-16C3-42E1-9E7D-33201EB63C0E}" destId="{3E2D2202-33C9-48B4-9612-4F6B3FB9A9C0}" srcOrd="0" destOrd="0" presId="urn:microsoft.com/office/officeart/2018/2/layout/IconVerticalSolidList"/>
    <dgm:cxn modelId="{C9EC18C6-B3AA-4D20-82BC-21C261795EB4}" type="presParOf" srcId="{F28BBB2D-16C3-42E1-9E7D-33201EB63C0E}" destId="{64ECFBB1-D48C-4AB0-B467-D08B350A8564}" srcOrd="1" destOrd="0" presId="urn:microsoft.com/office/officeart/2018/2/layout/IconVerticalSolidList"/>
    <dgm:cxn modelId="{D9D15032-691F-48D9-82CF-432984642C53}" type="presParOf" srcId="{F28BBB2D-16C3-42E1-9E7D-33201EB63C0E}" destId="{787AEFBD-0373-43F6-A895-AD3415265B80}" srcOrd="2" destOrd="0" presId="urn:microsoft.com/office/officeart/2018/2/layout/IconVerticalSolidList"/>
    <dgm:cxn modelId="{8C0E69CE-6522-47B9-A984-9D610472CDC1}" type="presParOf" srcId="{F28BBB2D-16C3-42E1-9E7D-33201EB63C0E}" destId="{8375D827-EACE-484F-9B26-0267D2BDA47E}" srcOrd="3" destOrd="0" presId="urn:microsoft.com/office/officeart/2018/2/layout/IconVerticalSolidList"/>
    <dgm:cxn modelId="{9FE1E4DE-D8F8-4E91-8E77-6C1B569C1F5C}" type="presParOf" srcId="{F28BBB2D-16C3-42E1-9E7D-33201EB63C0E}" destId="{3205F0D7-F22A-4E53-9562-F069560B8C11}" srcOrd="4" destOrd="0" presId="urn:microsoft.com/office/officeart/2018/2/layout/IconVerticalSolidList"/>
    <dgm:cxn modelId="{CF04ED84-449F-441C-98A7-E0AAC4A8EADE}" type="presParOf" srcId="{AB1B694E-E380-48D4-903E-30331B3C2CEC}" destId="{08C8F987-2765-4F61-83A3-9D1B8A72E62D}" srcOrd="3" destOrd="0" presId="urn:microsoft.com/office/officeart/2018/2/layout/IconVerticalSolidList"/>
    <dgm:cxn modelId="{740DF3D8-F857-418D-841E-AF829BB87B76}" type="presParOf" srcId="{AB1B694E-E380-48D4-903E-30331B3C2CEC}" destId="{E5028FAD-1D14-4884-AB0E-C9DAEF8FA1E4}" srcOrd="4" destOrd="0" presId="urn:microsoft.com/office/officeart/2018/2/layout/IconVerticalSolidList"/>
    <dgm:cxn modelId="{9CCCD315-25D5-4B26-9E15-CE4295294F5F}" type="presParOf" srcId="{E5028FAD-1D14-4884-AB0E-C9DAEF8FA1E4}" destId="{02299776-FC4F-49C5-9B7D-7BC0CC3CA781}" srcOrd="0" destOrd="0" presId="urn:microsoft.com/office/officeart/2018/2/layout/IconVerticalSolidList"/>
    <dgm:cxn modelId="{9FD0FA82-F059-45C3-952C-C3B459975E0F}" type="presParOf" srcId="{E5028FAD-1D14-4884-AB0E-C9DAEF8FA1E4}" destId="{3216BCB9-71E1-4E65-B4E4-39D4A73E8B2E}" srcOrd="1" destOrd="0" presId="urn:microsoft.com/office/officeart/2018/2/layout/IconVerticalSolidList"/>
    <dgm:cxn modelId="{EEDF6DA0-6DA7-4FA2-BBE8-4B0886A5D0D3}" type="presParOf" srcId="{E5028FAD-1D14-4884-AB0E-C9DAEF8FA1E4}" destId="{21C1795C-3FBB-42BC-A8CC-6EBA5CDC4041}" srcOrd="2" destOrd="0" presId="urn:microsoft.com/office/officeart/2018/2/layout/IconVerticalSolidList"/>
    <dgm:cxn modelId="{FE151DA6-2B26-4245-AE1C-226743C4F295}" type="presParOf" srcId="{E5028FAD-1D14-4884-AB0E-C9DAEF8FA1E4}" destId="{D02C868C-1070-4704-A6D3-B01AAB90411C}" srcOrd="3" destOrd="0" presId="urn:microsoft.com/office/officeart/2018/2/layout/IconVerticalSolidList"/>
    <dgm:cxn modelId="{05438CF5-FAF1-447F-B409-58D153B11BA2}" type="presParOf" srcId="{AB1B694E-E380-48D4-903E-30331B3C2CEC}" destId="{DEE48F0B-3555-44A4-9788-17CE4BFD98A8}" srcOrd="5" destOrd="0" presId="urn:microsoft.com/office/officeart/2018/2/layout/IconVerticalSolidList"/>
    <dgm:cxn modelId="{4C592663-EB15-45C0-A0AD-333D93FDA1A2}" type="presParOf" srcId="{AB1B694E-E380-48D4-903E-30331B3C2CEC}" destId="{78C94914-BCEB-4EB1-B285-0FE6DD6B37AD}" srcOrd="6" destOrd="0" presId="urn:microsoft.com/office/officeart/2018/2/layout/IconVerticalSolidList"/>
    <dgm:cxn modelId="{D510F8D9-7452-4C6D-9D78-55D80FFE8A72}" type="presParOf" srcId="{78C94914-BCEB-4EB1-B285-0FE6DD6B37AD}" destId="{F3EE3677-F6EE-43AD-8D8D-137681320618}" srcOrd="0" destOrd="0" presId="urn:microsoft.com/office/officeart/2018/2/layout/IconVerticalSolidList"/>
    <dgm:cxn modelId="{6FF7530A-206F-42AF-93DE-28E4A515C79B}" type="presParOf" srcId="{78C94914-BCEB-4EB1-B285-0FE6DD6B37AD}" destId="{084E4D49-ABA5-431A-849B-66D4EE0FF286}" srcOrd="1" destOrd="0" presId="urn:microsoft.com/office/officeart/2018/2/layout/IconVerticalSolidList"/>
    <dgm:cxn modelId="{544E245D-E2E5-434D-8430-D281EBB0AF26}" type="presParOf" srcId="{78C94914-BCEB-4EB1-B285-0FE6DD6B37AD}" destId="{96E37F64-795C-4A71-87F7-C17BB1CB80A5}" srcOrd="2" destOrd="0" presId="urn:microsoft.com/office/officeart/2018/2/layout/IconVerticalSolidList"/>
    <dgm:cxn modelId="{E7BE2D83-0FEE-4F2C-86CE-5C6D7D5EBFDA}" type="presParOf" srcId="{78C94914-BCEB-4EB1-B285-0FE6DD6B37AD}" destId="{CE45F228-B1D6-471E-99C1-5B7D03F57127}" srcOrd="3" destOrd="0" presId="urn:microsoft.com/office/officeart/2018/2/layout/IconVerticalSolidList"/>
    <dgm:cxn modelId="{1E317274-2436-46F7-B61B-6112A03F7DC2}" type="presParOf" srcId="{78C94914-BCEB-4EB1-B285-0FE6DD6B37AD}" destId="{A820C2D1-EF1C-4E45-B207-97B00273EDED}" srcOrd="4" destOrd="0" presId="urn:microsoft.com/office/officeart/2018/2/layout/IconVerticalSolidList"/>
    <dgm:cxn modelId="{C18EBEB6-C6EA-4C94-AEBC-0D80E4F062E0}" type="presParOf" srcId="{AB1B694E-E380-48D4-903E-30331B3C2CEC}" destId="{CFE4B152-07CA-4B5E-8D3E-0582CF7AE5A4}" srcOrd="7" destOrd="0" presId="urn:microsoft.com/office/officeart/2018/2/layout/IconVerticalSolidList"/>
    <dgm:cxn modelId="{35CC1EE8-39D3-4EE0-9AC3-BAD82B1608B3}" type="presParOf" srcId="{AB1B694E-E380-48D4-903E-30331B3C2CEC}" destId="{4A48F18B-2080-4064-95FF-632C56584226}" srcOrd="8" destOrd="0" presId="urn:microsoft.com/office/officeart/2018/2/layout/IconVerticalSolidList"/>
    <dgm:cxn modelId="{473DCE79-9575-4846-8DF1-0F8EC7701024}" type="presParOf" srcId="{4A48F18B-2080-4064-95FF-632C56584226}" destId="{D1833F50-9F47-4FD8-B938-D87C767D1F69}" srcOrd="0" destOrd="0" presId="urn:microsoft.com/office/officeart/2018/2/layout/IconVerticalSolidList"/>
    <dgm:cxn modelId="{913E6864-5944-4633-BED8-3AAE4321E707}" type="presParOf" srcId="{4A48F18B-2080-4064-95FF-632C56584226}" destId="{EB24F7EA-1B9A-45A6-987C-A5AAB489ADCD}" srcOrd="1" destOrd="0" presId="urn:microsoft.com/office/officeart/2018/2/layout/IconVerticalSolidList"/>
    <dgm:cxn modelId="{0F0527DB-202C-4A95-9F6F-C24308CBFEEE}" type="presParOf" srcId="{4A48F18B-2080-4064-95FF-632C56584226}" destId="{C551EC6E-7D80-4763-9A10-6319FE8A7DE4}" srcOrd="2" destOrd="0" presId="urn:microsoft.com/office/officeart/2018/2/layout/IconVerticalSolidList"/>
    <dgm:cxn modelId="{A772CF09-9FFC-4955-8336-7E72AB0978F0}" type="presParOf" srcId="{4A48F18B-2080-4064-95FF-632C56584226}" destId="{F49D3BBC-F15C-4FFB-B001-7EFF47FE3643}" srcOrd="3" destOrd="0" presId="urn:microsoft.com/office/officeart/2018/2/layout/IconVerticalSolidList"/>
    <dgm:cxn modelId="{0143AFD4-D310-46F6-98F0-24A3DB9F32A5}" type="presParOf" srcId="{AB1B694E-E380-48D4-903E-30331B3C2CEC}" destId="{0EDAD147-B7CB-4F50-B4C7-7EE584C5F34E}" srcOrd="9" destOrd="0" presId="urn:microsoft.com/office/officeart/2018/2/layout/IconVerticalSolidList"/>
    <dgm:cxn modelId="{8E185E3D-7382-4F4E-AC09-41AF0E4FA587}" type="presParOf" srcId="{AB1B694E-E380-48D4-903E-30331B3C2CEC}" destId="{E53ECC7E-5F4D-46D4-B1F2-52018106D979}" srcOrd="10" destOrd="0" presId="urn:microsoft.com/office/officeart/2018/2/layout/IconVerticalSolidList"/>
    <dgm:cxn modelId="{D8F4EE1C-AD10-4B81-B419-848C4BB28F80}" type="presParOf" srcId="{E53ECC7E-5F4D-46D4-B1F2-52018106D979}" destId="{48309721-D7F8-48E0-9C2F-6A8A29DFAC58}" srcOrd="0" destOrd="0" presId="urn:microsoft.com/office/officeart/2018/2/layout/IconVerticalSolidList"/>
    <dgm:cxn modelId="{EF166B75-631B-4888-9639-61E2BF6EAC46}" type="presParOf" srcId="{E53ECC7E-5F4D-46D4-B1F2-52018106D979}" destId="{E01855A9-5307-48DE-9625-6CC071C15F1D}" srcOrd="1" destOrd="0" presId="urn:microsoft.com/office/officeart/2018/2/layout/IconVerticalSolidList"/>
    <dgm:cxn modelId="{9C0C6051-CCA3-478B-A85B-EA0938F58CD6}" type="presParOf" srcId="{E53ECC7E-5F4D-46D4-B1F2-52018106D979}" destId="{E343B9DF-98F1-4A36-8505-63B3DE504447}" srcOrd="2" destOrd="0" presId="urn:microsoft.com/office/officeart/2018/2/layout/IconVerticalSolidList"/>
    <dgm:cxn modelId="{2B7D19E6-9D5D-495F-82E8-B205E83858BA}" type="presParOf" srcId="{E53ECC7E-5F4D-46D4-B1F2-52018106D979}" destId="{65E3C479-67BD-4CC7-9EF2-B7FB4EA4C10C}" srcOrd="3" destOrd="0" presId="urn:microsoft.com/office/officeart/2018/2/layout/IconVerticalSolidList"/>
    <dgm:cxn modelId="{83EBAFD1-67A1-4ED1-A7F5-6469F7EF0D64}" type="presParOf" srcId="{E53ECC7E-5F4D-46D4-B1F2-52018106D979}" destId="{BF3000BF-BF4F-4F8F-8F12-A9B86A7BD82D}" srcOrd="4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5E3FF5-2407-4EE7-901D-0819FB9FDC11}">
      <dsp:nvSpPr>
        <dsp:cNvPr id="0" name=""/>
        <dsp:cNvSpPr/>
      </dsp:nvSpPr>
      <dsp:spPr>
        <a:xfrm>
          <a:off x="0" y="0"/>
          <a:ext cx="6513603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03C04CE-BDAA-4430-BEF0-0F7FB64212F3}">
      <dsp:nvSpPr>
        <dsp:cNvPr id="0" name=""/>
        <dsp:cNvSpPr/>
      </dsp:nvSpPr>
      <dsp:spPr>
        <a:xfrm>
          <a:off x="0" y="0"/>
          <a:ext cx="6513603" cy="29427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5260" tIns="175260" rIns="175260" bIns="175260" numCol="1" spcCol="1270" anchor="t" anchorCtr="0">
          <a:noAutofit/>
        </a:bodyPr>
        <a:lstStyle/>
        <a:p>
          <a:pPr marL="0" lvl="0" indent="0" algn="l" defTabSz="2044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600" kern="1200"/>
            <a:t>To describe the basic organization of computer systems.</a:t>
          </a:r>
        </a:p>
      </dsp:txBody>
      <dsp:txXfrm>
        <a:off x="0" y="0"/>
        <a:ext cx="6513603" cy="2942713"/>
      </dsp:txXfrm>
    </dsp:sp>
    <dsp:sp modelId="{8C21E892-315B-4801-B738-03DC1D98FC8E}">
      <dsp:nvSpPr>
        <dsp:cNvPr id="0" name=""/>
        <dsp:cNvSpPr/>
      </dsp:nvSpPr>
      <dsp:spPr>
        <a:xfrm>
          <a:off x="0" y="2942713"/>
          <a:ext cx="6513603" cy="0"/>
        </a:xfrm>
        <a:prstGeom prst="lin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F6D3C2A-F905-49A0-B4C6-66BF122873C3}">
      <dsp:nvSpPr>
        <dsp:cNvPr id="0" name=""/>
        <dsp:cNvSpPr/>
      </dsp:nvSpPr>
      <dsp:spPr>
        <a:xfrm>
          <a:off x="0" y="2942713"/>
          <a:ext cx="6513603" cy="29427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5260" tIns="175260" rIns="175260" bIns="175260" numCol="1" spcCol="1270" anchor="t" anchorCtr="0">
          <a:noAutofit/>
        </a:bodyPr>
        <a:lstStyle/>
        <a:p>
          <a:pPr marL="0" lvl="0" indent="0" algn="l" defTabSz="2044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600" kern="1200"/>
            <a:t>To provide a grand tour of the major components of operating system</a:t>
          </a:r>
        </a:p>
      </dsp:txBody>
      <dsp:txXfrm>
        <a:off x="0" y="2942713"/>
        <a:ext cx="6513603" cy="2942713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AF96B5C-0066-4F4B-A18B-25E2C6F28791}">
      <dsp:nvSpPr>
        <dsp:cNvPr id="0" name=""/>
        <dsp:cNvSpPr/>
      </dsp:nvSpPr>
      <dsp:spPr>
        <a:xfrm>
          <a:off x="0" y="5314"/>
          <a:ext cx="6513603" cy="1236799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3ADFF4C-315C-4468-BA14-93166A765D55}">
      <dsp:nvSpPr>
        <dsp:cNvPr id="0" name=""/>
        <dsp:cNvSpPr/>
      </dsp:nvSpPr>
      <dsp:spPr>
        <a:xfrm>
          <a:off x="374131" y="283593"/>
          <a:ext cx="680239" cy="680239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3792BC8-3EC6-408F-8AB4-838614566C78}">
      <dsp:nvSpPr>
        <dsp:cNvPr id="0" name=""/>
        <dsp:cNvSpPr/>
      </dsp:nvSpPr>
      <dsp:spPr>
        <a:xfrm>
          <a:off x="1428503" y="5314"/>
          <a:ext cx="5083704" cy="12367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0895" tIns="130895" rIns="130895" bIns="130895" numCol="1" spcCol="1270" anchor="ctr" anchorCtr="0">
          <a:noAutofit/>
        </a:bodyPr>
        <a:lstStyle/>
        <a:p>
          <a:pPr marL="0" lvl="0" indent="0" algn="l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To execute a program all (or part) of the instructions must be in memory</a:t>
          </a:r>
        </a:p>
      </dsp:txBody>
      <dsp:txXfrm>
        <a:off x="1428503" y="5314"/>
        <a:ext cx="5083704" cy="1236799"/>
      </dsp:txXfrm>
    </dsp:sp>
    <dsp:sp modelId="{6C902A46-B8D3-46A7-9200-20EADE079B47}">
      <dsp:nvSpPr>
        <dsp:cNvPr id="0" name=""/>
        <dsp:cNvSpPr/>
      </dsp:nvSpPr>
      <dsp:spPr>
        <a:xfrm>
          <a:off x="0" y="1551313"/>
          <a:ext cx="6513603" cy="1236799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B9D837F-6E03-4374-BAAE-9571D3ADE3F9}">
      <dsp:nvSpPr>
        <dsp:cNvPr id="0" name=""/>
        <dsp:cNvSpPr/>
      </dsp:nvSpPr>
      <dsp:spPr>
        <a:xfrm>
          <a:off x="374131" y="1829593"/>
          <a:ext cx="680239" cy="680239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ABFD0A7-062B-447B-B6A8-716B10E6F540}">
      <dsp:nvSpPr>
        <dsp:cNvPr id="0" name=""/>
        <dsp:cNvSpPr/>
      </dsp:nvSpPr>
      <dsp:spPr>
        <a:xfrm>
          <a:off x="1428503" y="1551313"/>
          <a:ext cx="5083704" cy="12367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0895" tIns="130895" rIns="130895" bIns="130895" numCol="1" spcCol="1270" anchor="ctr" anchorCtr="0">
          <a:noAutofit/>
        </a:bodyPr>
        <a:lstStyle/>
        <a:p>
          <a:pPr marL="0" lvl="0" indent="0" algn="l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All  (or part) of the data that is needed by the program must be in memory.</a:t>
          </a:r>
        </a:p>
      </dsp:txBody>
      <dsp:txXfrm>
        <a:off x="1428503" y="1551313"/>
        <a:ext cx="5083704" cy="1236799"/>
      </dsp:txXfrm>
    </dsp:sp>
    <dsp:sp modelId="{58D7E039-6E7B-4144-9E7C-9EB0D0CC8617}">
      <dsp:nvSpPr>
        <dsp:cNvPr id="0" name=""/>
        <dsp:cNvSpPr/>
      </dsp:nvSpPr>
      <dsp:spPr>
        <a:xfrm>
          <a:off x="0" y="3097312"/>
          <a:ext cx="6513603" cy="1236799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0D2D210-F3C6-4142-92FE-6FED1C791BF6}">
      <dsp:nvSpPr>
        <dsp:cNvPr id="0" name=""/>
        <dsp:cNvSpPr/>
      </dsp:nvSpPr>
      <dsp:spPr>
        <a:xfrm>
          <a:off x="374131" y="3375592"/>
          <a:ext cx="680239" cy="680239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478BC1C-06A0-4D0A-8A79-07B659C196B2}">
      <dsp:nvSpPr>
        <dsp:cNvPr id="0" name=""/>
        <dsp:cNvSpPr/>
      </dsp:nvSpPr>
      <dsp:spPr>
        <a:xfrm>
          <a:off x="1428503" y="3097312"/>
          <a:ext cx="2931121" cy="12367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0895" tIns="130895" rIns="130895" bIns="130895" numCol="1" spcCol="1270" anchor="ctr" anchorCtr="0">
          <a:noAutofit/>
        </a:bodyPr>
        <a:lstStyle/>
        <a:p>
          <a:pPr marL="0" lvl="0" indent="0" algn="l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Memory management determines what is in memory and when</a:t>
          </a:r>
        </a:p>
      </dsp:txBody>
      <dsp:txXfrm>
        <a:off x="1428503" y="3097312"/>
        <a:ext cx="2931121" cy="1236799"/>
      </dsp:txXfrm>
    </dsp:sp>
    <dsp:sp modelId="{6072D4A9-8B60-4AD0-B545-1E9391261E4B}">
      <dsp:nvSpPr>
        <dsp:cNvPr id="0" name=""/>
        <dsp:cNvSpPr/>
      </dsp:nvSpPr>
      <dsp:spPr>
        <a:xfrm>
          <a:off x="4359625" y="3097312"/>
          <a:ext cx="2152582" cy="12367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0895" tIns="130895" rIns="130895" bIns="130895" numCol="1" spcCol="1270" anchor="ctr" anchorCtr="0">
          <a:noAutofit/>
        </a:bodyPr>
        <a:lstStyle/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Optimizing CPU utilization and computer response to users</a:t>
          </a:r>
        </a:p>
      </dsp:txBody>
      <dsp:txXfrm>
        <a:off x="4359625" y="3097312"/>
        <a:ext cx="2152582" cy="1236799"/>
      </dsp:txXfrm>
    </dsp:sp>
    <dsp:sp modelId="{B2307818-3551-4896-816D-10C5807567E6}">
      <dsp:nvSpPr>
        <dsp:cNvPr id="0" name=""/>
        <dsp:cNvSpPr/>
      </dsp:nvSpPr>
      <dsp:spPr>
        <a:xfrm>
          <a:off x="0" y="4643312"/>
          <a:ext cx="6513603" cy="1236799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A5487AF-F7AD-4992-AE14-6A8F865392D1}">
      <dsp:nvSpPr>
        <dsp:cNvPr id="0" name=""/>
        <dsp:cNvSpPr/>
      </dsp:nvSpPr>
      <dsp:spPr>
        <a:xfrm>
          <a:off x="374131" y="4921592"/>
          <a:ext cx="680239" cy="680239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53A03B9-CAEA-4C85-B038-3E02E871AD89}">
      <dsp:nvSpPr>
        <dsp:cNvPr id="0" name=""/>
        <dsp:cNvSpPr/>
      </dsp:nvSpPr>
      <dsp:spPr>
        <a:xfrm>
          <a:off x="1428503" y="4643312"/>
          <a:ext cx="2931121" cy="12367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0895" tIns="130895" rIns="130895" bIns="130895" numCol="1" spcCol="1270" anchor="ctr" anchorCtr="0">
          <a:noAutofit/>
        </a:bodyPr>
        <a:lstStyle/>
        <a:p>
          <a:pPr marL="0" lvl="0" indent="0" algn="l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Memory management activities</a:t>
          </a:r>
        </a:p>
      </dsp:txBody>
      <dsp:txXfrm>
        <a:off x="1428503" y="4643312"/>
        <a:ext cx="2931121" cy="1236799"/>
      </dsp:txXfrm>
    </dsp:sp>
    <dsp:sp modelId="{C63BB123-4A5E-45FA-BEA1-085F627F4AD1}">
      <dsp:nvSpPr>
        <dsp:cNvPr id="0" name=""/>
        <dsp:cNvSpPr/>
      </dsp:nvSpPr>
      <dsp:spPr>
        <a:xfrm>
          <a:off x="4359625" y="4643312"/>
          <a:ext cx="2152582" cy="12367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0895" tIns="130895" rIns="130895" bIns="130895" numCol="1" spcCol="1270" anchor="ctr" anchorCtr="0">
          <a:noAutofit/>
        </a:bodyPr>
        <a:lstStyle/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Keeping track of which parts of memory are currently being used and by whom</a:t>
          </a:r>
        </a:p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Deciding which processes (or parts thereof) and data to move into and out of memory</a:t>
          </a:r>
        </a:p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Allocating and deallocating memory space as needed</a:t>
          </a:r>
        </a:p>
      </dsp:txBody>
      <dsp:txXfrm>
        <a:off x="4359625" y="4643312"/>
        <a:ext cx="2152582" cy="1236799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61A6FA0-DEB3-4117-B723-DA2394080E2F}">
      <dsp:nvSpPr>
        <dsp:cNvPr id="0" name=""/>
        <dsp:cNvSpPr/>
      </dsp:nvSpPr>
      <dsp:spPr>
        <a:xfrm rot="5400000">
          <a:off x="3670582" y="-1133144"/>
          <a:ext cx="1517336" cy="4168706"/>
        </a:xfrm>
        <a:prstGeom prst="round2Same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Abstracts physical properties to logical storage unit  - </a:t>
          </a:r>
          <a:r>
            <a:rPr lang="en-US" sz="1100" b="1" kern="1200"/>
            <a:t>file</a:t>
          </a:r>
          <a:endParaRPr lang="en-US" sz="1100" kern="120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Each medium is controlled by device (i.e., disk drive, tape drive)</a:t>
          </a:r>
        </a:p>
        <a:p>
          <a:pPr marL="114300" lvl="2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Varying properties include access speed, capacity, data-transfer rate, access method (sequential or random)</a:t>
          </a:r>
        </a:p>
      </dsp:txBody>
      <dsp:txXfrm rot="-5400000">
        <a:off x="2344897" y="266611"/>
        <a:ext cx="4094636" cy="1369196"/>
      </dsp:txXfrm>
    </dsp:sp>
    <dsp:sp modelId="{6DB01BAA-5AE8-47CA-98F6-D08916B6D71D}">
      <dsp:nvSpPr>
        <dsp:cNvPr id="0" name=""/>
        <dsp:cNvSpPr/>
      </dsp:nvSpPr>
      <dsp:spPr>
        <a:xfrm>
          <a:off x="0" y="2873"/>
          <a:ext cx="2344897" cy="1896670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43815" rIns="87630" bIns="43815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/>
            <a:t>OS provides uniform, logical view of information storage</a:t>
          </a:r>
        </a:p>
      </dsp:txBody>
      <dsp:txXfrm>
        <a:off x="92588" y="95461"/>
        <a:ext cx="2159721" cy="1711494"/>
      </dsp:txXfrm>
    </dsp:sp>
    <dsp:sp modelId="{714AFF8A-A49A-46D9-97B5-A8913AABEF7D}">
      <dsp:nvSpPr>
        <dsp:cNvPr id="0" name=""/>
        <dsp:cNvSpPr/>
      </dsp:nvSpPr>
      <dsp:spPr>
        <a:xfrm rot="5400000">
          <a:off x="3670582" y="858359"/>
          <a:ext cx="1517336" cy="4168706"/>
        </a:xfrm>
        <a:prstGeom prst="round2Same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Files usually organized into directories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Access control on most systems to determine who can access what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OS activities include</a:t>
          </a:r>
        </a:p>
        <a:p>
          <a:pPr marL="114300" lvl="2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Creating and deleting files and directories</a:t>
          </a:r>
        </a:p>
        <a:p>
          <a:pPr marL="114300" lvl="2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Primitives to manipulate files and directories</a:t>
          </a:r>
        </a:p>
        <a:p>
          <a:pPr marL="114300" lvl="2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Mapping files onto secondary storage</a:t>
          </a:r>
        </a:p>
        <a:p>
          <a:pPr marL="114300" lvl="2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Backup files onto stable (non-volatile) storage media</a:t>
          </a:r>
        </a:p>
      </dsp:txBody>
      <dsp:txXfrm rot="-5400000">
        <a:off x="2344897" y="2258114"/>
        <a:ext cx="4094636" cy="1369196"/>
      </dsp:txXfrm>
    </dsp:sp>
    <dsp:sp modelId="{C72B2CA8-C2E3-4B7B-A9C0-6FE16D4829A4}">
      <dsp:nvSpPr>
        <dsp:cNvPr id="0" name=""/>
        <dsp:cNvSpPr/>
      </dsp:nvSpPr>
      <dsp:spPr>
        <a:xfrm>
          <a:off x="0" y="1994377"/>
          <a:ext cx="2344897" cy="1896670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43815" rIns="87630" bIns="43815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/>
            <a:t>File-System management</a:t>
          </a:r>
        </a:p>
      </dsp:txBody>
      <dsp:txXfrm>
        <a:off x="92588" y="2086965"/>
        <a:ext cx="2159721" cy="1711494"/>
      </dsp:txXfrm>
    </dsp:sp>
    <dsp:sp modelId="{D2AED881-4DC1-4FAE-BE7B-88922A54D839}">
      <dsp:nvSpPr>
        <dsp:cNvPr id="0" name=""/>
        <dsp:cNvSpPr/>
      </dsp:nvSpPr>
      <dsp:spPr>
        <a:xfrm rot="5400000">
          <a:off x="3670582" y="2849863"/>
          <a:ext cx="1517336" cy="4168706"/>
        </a:xfrm>
        <a:prstGeom prst="round2Same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Free-space management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Storage allocation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Disk scheduling</a:t>
          </a:r>
        </a:p>
      </dsp:txBody>
      <dsp:txXfrm rot="-5400000">
        <a:off x="2344897" y="4249618"/>
        <a:ext cx="4094636" cy="1369196"/>
      </dsp:txXfrm>
    </dsp:sp>
    <dsp:sp modelId="{0D0B84EB-6BA3-4907-9E1A-FFE0EBE7EF0A}">
      <dsp:nvSpPr>
        <dsp:cNvPr id="0" name=""/>
        <dsp:cNvSpPr/>
      </dsp:nvSpPr>
      <dsp:spPr>
        <a:xfrm>
          <a:off x="0" y="3985881"/>
          <a:ext cx="2344897" cy="1896670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43815" rIns="87630" bIns="43815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/>
            <a:t>OS activities</a:t>
          </a:r>
        </a:p>
      </dsp:txBody>
      <dsp:txXfrm>
        <a:off x="92588" y="4078469"/>
        <a:ext cx="2159721" cy="1711494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A0FC13A-F904-44A8-8F31-0128ED57F54B}">
      <dsp:nvSpPr>
        <dsp:cNvPr id="0" name=""/>
        <dsp:cNvSpPr/>
      </dsp:nvSpPr>
      <dsp:spPr>
        <a:xfrm>
          <a:off x="1167015" y="3951"/>
          <a:ext cx="1741488" cy="870744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b="1" kern="1200"/>
            <a:t>Protection </a:t>
          </a:r>
          <a:r>
            <a:rPr lang="en-US" sz="1000" kern="1200"/>
            <a:t>– any mechanism for controlling access of processes or users to resources defined by the OS</a:t>
          </a:r>
        </a:p>
      </dsp:txBody>
      <dsp:txXfrm>
        <a:off x="1192518" y="29454"/>
        <a:ext cx="1690482" cy="819738"/>
      </dsp:txXfrm>
    </dsp:sp>
    <dsp:sp modelId="{410A0574-74AA-4456-943A-9CE5E97A6C6A}">
      <dsp:nvSpPr>
        <dsp:cNvPr id="0" name=""/>
        <dsp:cNvSpPr/>
      </dsp:nvSpPr>
      <dsp:spPr>
        <a:xfrm>
          <a:off x="1167015" y="1005307"/>
          <a:ext cx="1741488" cy="870744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b="1" kern="1200"/>
            <a:t>Security </a:t>
          </a:r>
          <a:r>
            <a:rPr lang="en-US" sz="1000" kern="1200"/>
            <a:t>– defense of the system against internal and external attacks</a:t>
          </a:r>
        </a:p>
      </dsp:txBody>
      <dsp:txXfrm>
        <a:off x="1192518" y="1030810"/>
        <a:ext cx="1690482" cy="819738"/>
      </dsp:txXfrm>
    </dsp:sp>
    <dsp:sp modelId="{1303EBF6-6EFF-44F7-8BA6-A076FFD9A147}">
      <dsp:nvSpPr>
        <dsp:cNvPr id="0" name=""/>
        <dsp:cNvSpPr/>
      </dsp:nvSpPr>
      <dsp:spPr>
        <a:xfrm>
          <a:off x="2908504" y="1427363"/>
          <a:ext cx="696595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696595" y="13315"/>
              </a:lnTo>
            </a:path>
          </a:pathLst>
        </a:cu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3239387" y="1423264"/>
        <a:ext cx="34829" cy="34829"/>
      </dsp:txXfrm>
    </dsp:sp>
    <dsp:sp modelId="{2136577A-A113-4A2B-954D-20A80D7F944A}">
      <dsp:nvSpPr>
        <dsp:cNvPr id="0" name=""/>
        <dsp:cNvSpPr/>
      </dsp:nvSpPr>
      <dsp:spPr>
        <a:xfrm>
          <a:off x="3605099" y="1005307"/>
          <a:ext cx="1741488" cy="870744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/>
            <a:t>Huge range, including denial-of-service, worms, viruses, identity theft, theft of service</a:t>
          </a:r>
        </a:p>
      </dsp:txBody>
      <dsp:txXfrm>
        <a:off x="3630602" y="1030810"/>
        <a:ext cx="1690482" cy="819738"/>
      </dsp:txXfrm>
    </dsp:sp>
    <dsp:sp modelId="{BAE24C7A-DD7C-46BB-A93D-F2296164BBC2}">
      <dsp:nvSpPr>
        <dsp:cNvPr id="0" name=""/>
        <dsp:cNvSpPr/>
      </dsp:nvSpPr>
      <dsp:spPr>
        <a:xfrm>
          <a:off x="1167015" y="3508696"/>
          <a:ext cx="1741488" cy="870744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/>
            <a:t>Systems generally first distinguish among users, to determine who can do what</a:t>
          </a:r>
        </a:p>
      </dsp:txBody>
      <dsp:txXfrm>
        <a:off x="1192518" y="3534199"/>
        <a:ext cx="1690482" cy="819738"/>
      </dsp:txXfrm>
    </dsp:sp>
    <dsp:sp modelId="{8DCCF237-60F1-4567-B7FB-DD943F592722}">
      <dsp:nvSpPr>
        <dsp:cNvPr id="0" name=""/>
        <dsp:cNvSpPr/>
      </dsp:nvSpPr>
      <dsp:spPr>
        <a:xfrm rot="17692822">
          <a:off x="2428950" y="3179736"/>
          <a:ext cx="1655702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1655702" y="13315"/>
              </a:lnTo>
            </a:path>
          </a:pathLst>
        </a:cu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3215409" y="3151659"/>
        <a:ext cx="82785" cy="82785"/>
      </dsp:txXfrm>
    </dsp:sp>
    <dsp:sp modelId="{10E76BBF-91B7-416F-B1B4-D89857315D89}">
      <dsp:nvSpPr>
        <dsp:cNvPr id="0" name=""/>
        <dsp:cNvSpPr/>
      </dsp:nvSpPr>
      <dsp:spPr>
        <a:xfrm>
          <a:off x="3605099" y="2006663"/>
          <a:ext cx="1741488" cy="870744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/>
            <a:t>User identities (</a:t>
          </a:r>
          <a:r>
            <a:rPr lang="en-US" sz="1000" b="1" kern="1200"/>
            <a:t>user IDs</a:t>
          </a:r>
          <a:r>
            <a:rPr lang="en-US" sz="1000" kern="1200"/>
            <a:t>, security IDs) include name and associated number, one per user</a:t>
          </a:r>
        </a:p>
      </dsp:txBody>
      <dsp:txXfrm>
        <a:off x="3630602" y="2032166"/>
        <a:ext cx="1690482" cy="819738"/>
      </dsp:txXfrm>
    </dsp:sp>
    <dsp:sp modelId="{D6BB8DF0-A9C3-448D-BD95-9DE7B7FA96E4}">
      <dsp:nvSpPr>
        <dsp:cNvPr id="0" name=""/>
        <dsp:cNvSpPr/>
      </dsp:nvSpPr>
      <dsp:spPr>
        <a:xfrm rot="19457599">
          <a:off x="2827872" y="3680414"/>
          <a:ext cx="857859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857859" y="13315"/>
              </a:lnTo>
            </a:path>
          </a:pathLst>
        </a:cu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3235355" y="3672283"/>
        <a:ext cx="42892" cy="42892"/>
      </dsp:txXfrm>
    </dsp:sp>
    <dsp:sp modelId="{2A306A45-E0D8-43DC-906B-0AB1A10F3FA5}">
      <dsp:nvSpPr>
        <dsp:cNvPr id="0" name=""/>
        <dsp:cNvSpPr/>
      </dsp:nvSpPr>
      <dsp:spPr>
        <a:xfrm>
          <a:off x="3605099" y="3008018"/>
          <a:ext cx="1741488" cy="870744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/>
            <a:t>User ID then associated with all files, processes of that user to determine access control</a:t>
          </a:r>
        </a:p>
      </dsp:txBody>
      <dsp:txXfrm>
        <a:off x="3630602" y="3033521"/>
        <a:ext cx="1690482" cy="819738"/>
      </dsp:txXfrm>
    </dsp:sp>
    <dsp:sp modelId="{D1D1E3E7-3E46-4A4B-BC7F-B509198BFBC5}">
      <dsp:nvSpPr>
        <dsp:cNvPr id="0" name=""/>
        <dsp:cNvSpPr/>
      </dsp:nvSpPr>
      <dsp:spPr>
        <a:xfrm rot="2142401">
          <a:off x="2827872" y="4181092"/>
          <a:ext cx="857859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857859" y="13315"/>
              </a:lnTo>
            </a:path>
          </a:pathLst>
        </a:cu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3235355" y="4172961"/>
        <a:ext cx="42892" cy="42892"/>
      </dsp:txXfrm>
    </dsp:sp>
    <dsp:sp modelId="{7026A3F0-5995-4723-B68E-9B03AE016CAF}">
      <dsp:nvSpPr>
        <dsp:cNvPr id="0" name=""/>
        <dsp:cNvSpPr/>
      </dsp:nvSpPr>
      <dsp:spPr>
        <a:xfrm>
          <a:off x="3605099" y="4009374"/>
          <a:ext cx="1741488" cy="870744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/>
            <a:t>Group identifier (</a:t>
          </a:r>
          <a:r>
            <a:rPr lang="en-US" sz="1000" b="1" kern="1200"/>
            <a:t>group ID</a:t>
          </a:r>
          <a:r>
            <a:rPr lang="en-US" sz="1000" kern="1200"/>
            <a:t>) allows set of users to be defined and controls managed, then also associated with each process, file</a:t>
          </a:r>
        </a:p>
      </dsp:txBody>
      <dsp:txXfrm>
        <a:off x="3630602" y="4034877"/>
        <a:ext cx="1690482" cy="819738"/>
      </dsp:txXfrm>
    </dsp:sp>
    <dsp:sp modelId="{A30EDC07-30E6-4506-ABD8-7946ADB49D52}">
      <dsp:nvSpPr>
        <dsp:cNvPr id="0" name=""/>
        <dsp:cNvSpPr/>
      </dsp:nvSpPr>
      <dsp:spPr>
        <a:xfrm rot="3907178">
          <a:off x="2428950" y="4681770"/>
          <a:ext cx="1655702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1655702" y="13315"/>
              </a:lnTo>
            </a:path>
          </a:pathLst>
        </a:cu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3215409" y="4653693"/>
        <a:ext cx="82785" cy="82785"/>
      </dsp:txXfrm>
    </dsp:sp>
    <dsp:sp modelId="{AEFD2F1D-7316-44DF-960A-868F3335E4AD}">
      <dsp:nvSpPr>
        <dsp:cNvPr id="0" name=""/>
        <dsp:cNvSpPr/>
      </dsp:nvSpPr>
      <dsp:spPr>
        <a:xfrm>
          <a:off x="3605099" y="5010730"/>
          <a:ext cx="1741488" cy="870744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b="1" kern="1200"/>
            <a:t>Privilege escalation </a:t>
          </a:r>
          <a:r>
            <a:rPr lang="en-US" sz="1000" kern="1200"/>
            <a:t>allows user to change to effective ID with more rights</a:t>
          </a:r>
        </a:p>
      </dsp:txBody>
      <dsp:txXfrm>
        <a:off x="3630602" y="5036233"/>
        <a:ext cx="1690482" cy="81973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A789B83-BB87-454E-BE5E-BD3BE74E4DEC}">
      <dsp:nvSpPr>
        <dsp:cNvPr id="0" name=""/>
        <dsp:cNvSpPr/>
      </dsp:nvSpPr>
      <dsp:spPr>
        <a:xfrm>
          <a:off x="0" y="1503433"/>
          <a:ext cx="6513603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D70BD9-739A-41DD-95E2-CCDF74C1733F}">
      <dsp:nvSpPr>
        <dsp:cNvPr id="0" name=""/>
        <dsp:cNvSpPr/>
      </dsp:nvSpPr>
      <dsp:spPr>
        <a:xfrm>
          <a:off x="325680" y="1267273"/>
          <a:ext cx="4559522" cy="47232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2339" tIns="0" rIns="172339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OS is an intermediary between hardware and user.</a:t>
          </a:r>
        </a:p>
      </dsp:txBody>
      <dsp:txXfrm>
        <a:off x="348737" y="1290330"/>
        <a:ext cx="4513408" cy="426206"/>
      </dsp:txXfrm>
    </dsp:sp>
    <dsp:sp modelId="{C3AD83F1-1503-447A-AB15-A454408C212C}">
      <dsp:nvSpPr>
        <dsp:cNvPr id="0" name=""/>
        <dsp:cNvSpPr/>
      </dsp:nvSpPr>
      <dsp:spPr>
        <a:xfrm>
          <a:off x="0" y="2229193"/>
          <a:ext cx="6513603" cy="115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727682"/>
              <a:satOff val="-41964"/>
              <a:lumOff val="431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5528" tIns="333248" rIns="505528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/>
            <a:t>Manages all resources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/>
            <a:t>Decides between conflicting requests for efficient and fair resource use</a:t>
          </a:r>
        </a:p>
      </dsp:txBody>
      <dsp:txXfrm>
        <a:off x="0" y="2229193"/>
        <a:ext cx="6513603" cy="1159200"/>
      </dsp:txXfrm>
    </dsp:sp>
    <dsp:sp modelId="{5CA21E23-B02E-4523-8CE7-441927E2F47F}">
      <dsp:nvSpPr>
        <dsp:cNvPr id="0" name=""/>
        <dsp:cNvSpPr/>
      </dsp:nvSpPr>
      <dsp:spPr>
        <a:xfrm>
          <a:off x="325680" y="1993033"/>
          <a:ext cx="4559522" cy="472320"/>
        </a:xfrm>
        <a:prstGeom prst="roundRect">
          <a:avLst/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2339" tIns="0" rIns="172339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/>
            <a:t>OS is a resource allocator</a:t>
          </a:r>
        </a:p>
      </dsp:txBody>
      <dsp:txXfrm>
        <a:off x="348737" y="2016090"/>
        <a:ext cx="4513408" cy="426206"/>
      </dsp:txXfrm>
    </dsp:sp>
    <dsp:sp modelId="{6CC5EF57-5973-4EFC-B0A0-4F2BB9060B34}">
      <dsp:nvSpPr>
        <dsp:cNvPr id="0" name=""/>
        <dsp:cNvSpPr/>
      </dsp:nvSpPr>
      <dsp:spPr>
        <a:xfrm>
          <a:off x="0" y="3710953"/>
          <a:ext cx="6513603" cy="907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1455363"/>
              <a:satOff val="-83928"/>
              <a:lumOff val="862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5528" tIns="333248" rIns="505528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/>
            <a:t>Controls execution of programs to prevent errors and improper use of the computer</a:t>
          </a:r>
        </a:p>
      </dsp:txBody>
      <dsp:txXfrm>
        <a:off x="0" y="3710953"/>
        <a:ext cx="6513603" cy="907200"/>
      </dsp:txXfrm>
    </dsp:sp>
    <dsp:sp modelId="{01DEFBAC-E278-4F82-AD79-2AF94A39018A}">
      <dsp:nvSpPr>
        <dsp:cNvPr id="0" name=""/>
        <dsp:cNvSpPr/>
      </dsp:nvSpPr>
      <dsp:spPr>
        <a:xfrm>
          <a:off x="325680" y="3474792"/>
          <a:ext cx="4559522" cy="472320"/>
        </a:xfrm>
        <a:prstGeom prst="roundRect">
          <a:avLst/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2339" tIns="0" rIns="172339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/>
            <a:t>OS is a control program</a:t>
          </a:r>
        </a:p>
      </dsp:txBody>
      <dsp:txXfrm>
        <a:off x="348737" y="3497849"/>
        <a:ext cx="4513408" cy="42620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3FC088-6F38-4030-9CF4-D912E951539D}">
      <dsp:nvSpPr>
        <dsp:cNvPr id="0" name=""/>
        <dsp:cNvSpPr/>
      </dsp:nvSpPr>
      <dsp:spPr>
        <a:xfrm>
          <a:off x="0" y="2442"/>
          <a:ext cx="6513603" cy="1238008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2E3D6C0-AC86-46D8-9BB1-594B660405D4}">
      <dsp:nvSpPr>
        <dsp:cNvPr id="0" name=""/>
        <dsp:cNvSpPr/>
      </dsp:nvSpPr>
      <dsp:spPr>
        <a:xfrm>
          <a:off x="374497" y="280994"/>
          <a:ext cx="680904" cy="680904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C7DA43F-9B8F-45FC-A4B9-02EFE273AEF5}">
      <dsp:nvSpPr>
        <dsp:cNvPr id="0" name=""/>
        <dsp:cNvSpPr/>
      </dsp:nvSpPr>
      <dsp:spPr>
        <a:xfrm>
          <a:off x="1429899" y="2442"/>
          <a:ext cx="5083704" cy="12380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023" tIns="131023" rIns="131023" bIns="131023" numCol="1" spcCol="1270" anchor="ctr" anchorCtr="0">
          <a:noAutofit/>
        </a:bodyPr>
        <a:lstStyle/>
        <a:p>
          <a:pPr marL="0" lvl="0" indent="0" algn="l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/>
            <a:t>No universally accepted definition</a:t>
          </a:r>
        </a:p>
      </dsp:txBody>
      <dsp:txXfrm>
        <a:off x="1429899" y="2442"/>
        <a:ext cx="5083704" cy="1238008"/>
      </dsp:txXfrm>
    </dsp:sp>
    <dsp:sp modelId="{B60BFE73-2C30-437F-BC60-102AEABE94FD}">
      <dsp:nvSpPr>
        <dsp:cNvPr id="0" name=""/>
        <dsp:cNvSpPr/>
      </dsp:nvSpPr>
      <dsp:spPr>
        <a:xfrm>
          <a:off x="0" y="1549953"/>
          <a:ext cx="6513603" cy="1238008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7922B28-33FE-4712-A0C9-F9EAA3B56083}">
      <dsp:nvSpPr>
        <dsp:cNvPr id="0" name=""/>
        <dsp:cNvSpPr/>
      </dsp:nvSpPr>
      <dsp:spPr>
        <a:xfrm>
          <a:off x="374497" y="1828505"/>
          <a:ext cx="680904" cy="680904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78D5CB9-FC96-4F80-8663-16A603C7AA3B}">
      <dsp:nvSpPr>
        <dsp:cNvPr id="0" name=""/>
        <dsp:cNvSpPr/>
      </dsp:nvSpPr>
      <dsp:spPr>
        <a:xfrm>
          <a:off x="1429899" y="1549953"/>
          <a:ext cx="2931121" cy="12380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023" tIns="131023" rIns="131023" bIns="131023" numCol="1" spcCol="1270" anchor="ctr" anchorCtr="0">
          <a:noAutofit/>
        </a:bodyPr>
        <a:lstStyle/>
        <a:p>
          <a:pPr marL="0" lvl="0" indent="0" algn="l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ja-JP" sz="1500" kern="1200"/>
            <a:t>“</a:t>
          </a:r>
          <a:r>
            <a:rPr lang="en-US" sz="1500" kern="1200"/>
            <a:t>Everything a vendor ships when you order an operating system</a:t>
          </a:r>
          <a:r>
            <a:rPr lang="ja-JP" sz="1500" kern="1200"/>
            <a:t>”</a:t>
          </a:r>
          <a:r>
            <a:rPr lang="en-US" sz="1500" kern="1200"/>
            <a:t> is a good approximation</a:t>
          </a:r>
          <a:endParaRPr lang="en-US" sz="1500" kern="1200" dirty="0"/>
        </a:p>
      </dsp:txBody>
      <dsp:txXfrm>
        <a:off x="1429899" y="1549953"/>
        <a:ext cx="2931121" cy="1238008"/>
      </dsp:txXfrm>
    </dsp:sp>
    <dsp:sp modelId="{DA53D0AA-6BFD-44CF-AD5C-BA22D2662BB5}">
      <dsp:nvSpPr>
        <dsp:cNvPr id="0" name=""/>
        <dsp:cNvSpPr/>
      </dsp:nvSpPr>
      <dsp:spPr>
        <a:xfrm>
          <a:off x="4361021" y="1549953"/>
          <a:ext cx="2152582" cy="12380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023" tIns="131023" rIns="131023" bIns="131023" numCol="1" spcCol="1270" anchor="ctr" anchorCtr="0">
          <a:noAutofit/>
        </a:bodyPr>
        <a:lstStyle/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/>
            <a:t>But varies wildly</a:t>
          </a:r>
        </a:p>
      </dsp:txBody>
      <dsp:txXfrm>
        <a:off x="4361021" y="1549953"/>
        <a:ext cx="2152582" cy="1238008"/>
      </dsp:txXfrm>
    </dsp:sp>
    <dsp:sp modelId="{B45F0DB1-1B18-4960-96F3-7E445E963FF2}">
      <dsp:nvSpPr>
        <dsp:cNvPr id="0" name=""/>
        <dsp:cNvSpPr/>
      </dsp:nvSpPr>
      <dsp:spPr>
        <a:xfrm>
          <a:off x="0" y="3097464"/>
          <a:ext cx="6513603" cy="1238008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C1D101E-12DB-4614-A14E-8A271366356F}">
      <dsp:nvSpPr>
        <dsp:cNvPr id="0" name=""/>
        <dsp:cNvSpPr/>
      </dsp:nvSpPr>
      <dsp:spPr>
        <a:xfrm>
          <a:off x="374497" y="3376015"/>
          <a:ext cx="680904" cy="680904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8CB1045-92B2-4DFE-ABE6-5CD0E6BE5481}">
      <dsp:nvSpPr>
        <dsp:cNvPr id="0" name=""/>
        <dsp:cNvSpPr/>
      </dsp:nvSpPr>
      <dsp:spPr>
        <a:xfrm>
          <a:off x="1429899" y="3097464"/>
          <a:ext cx="5083704" cy="12380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023" tIns="131023" rIns="131023" bIns="131023" numCol="1" spcCol="1270" anchor="ctr" anchorCtr="0">
          <a:noAutofit/>
        </a:bodyPr>
        <a:lstStyle/>
        <a:p>
          <a:pPr marL="0" lvl="0" indent="0" algn="l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ja-JP" sz="1500" kern="1200"/>
            <a:t>“</a:t>
          </a:r>
          <a:r>
            <a:rPr lang="en-US" sz="1500" kern="1200"/>
            <a:t>The one program running at all times on the computer</a:t>
          </a:r>
          <a:r>
            <a:rPr lang="ja-JP" sz="1500" kern="1200"/>
            <a:t>”</a:t>
          </a:r>
          <a:r>
            <a:rPr lang="en-US" sz="1500" kern="1200"/>
            <a:t> is the </a:t>
          </a:r>
          <a:r>
            <a:rPr lang="en-US" sz="1500" b="1" kern="1200"/>
            <a:t>kernel</a:t>
          </a:r>
          <a:r>
            <a:rPr lang="en-US" sz="1500" kern="1200"/>
            <a:t>.</a:t>
          </a:r>
          <a:r>
            <a:rPr lang="en-US" sz="1500" b="1" kern="1200"/>
            <a:t>  </a:t>
          </a:r>
          <a:endParaRPr lang="en-US" sz="1500" kern="1200" dirty="0"/>
        </a:p>
      </dsp:txBody>
      <dsp:txXfrm>
        <a:off x="1429899" y="3097464"/>
        <a:ext cx="5083704" cy="1238008"/>
      </dsp:txXfrm>
    </dsp:sp>
    <dsp:sp modelId="{43DB6E9D-5991-409B-9A56-E45D1A8130A5}">
      <dsp:nvSpPr>
        <dsp:cNvPr id="0" name=""/>
        <dsp:cNvSpPr/>
      </dsp:nvSpPr>
      <dsp:spPr>
        <a:xfrm>
          <a:off x="0" y="4644974"/>
          <a:ext cx="6513603" cy="1238008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798FB50-D6D9-4667-834A-80FF34249C06}">
      <dsp:nvSpPr>
        <dsp:cNvPr id="0" name=""/>
        <dsp:cNvSpPr/>
      </dsp:nvSpPr>
      <dsp:spPr>
        <a:xfrm>
          <a:off x="374497" y="4923526"/>
          <a:ext cx="680904" cy="680904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8EDD57F-DDE8-44A2-A0EF-A2D262BC43DC}">
      <dsp:nvSpPr>
        <dsp:cNvPr id="0" name=""/>
        <dsp:cNvSpPr/>
      </dsp:nvSpPr>
      <dsp:spPr>
        <a:xfrm>
          <a:off x="1429899" y="4644974"/>
          <a:ext cx="2931121" cy="12380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023" tIns="131023" rIns="131023" bIns="131023" numCol="1" spcCol="1270" anchor="ctr" anchorCtr="0">
          <a:noAutofit/>
        </a:bodyPr>
        <a:lstStyle/>
        <a:p>
          <a:pPr marL="0" lvl="0" indent="0" algn="l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/>
            <a:t>Everything else is either</a:t>
          </a:r>
        </a:p>
      </dsp:txBody>
      <dsp:txXfrm>
        <a:off x="1429899" y="4644974"/>
        <a:ext cx="2931121" cy="1238008"/>
      </dsp:txXfrm>
    </dsp:sp>
    <dsp:sp modelId="{BA3B7987-0B41-4283-9155-5792AF2B0309}">
      <dsp:nvSpPr>
        <dsp:cNvPr id="0" name=""/>
        <dsp:cNvSpPr/>
      </dsp:nvSpPr>
      <dsp:spPr>
        <a:xfrm>
          <a:off x="4361021" y="4644974"/>
          <a:ext cx="2152582" cy="12380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023" tIns="131023" rIns="131023" bIns="131023" numCol="1" spcCol="1270" anchor="ctr" anchorCtr="0">
          <a:noAutofit/>
        </a:bodyPr>
        <a:lstStyle/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a system program (ships with the operating system) , or</a:t>
          </a:r>
        </a:p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an application program.</a:t>
          </a:r>
        </a:p>
      </dsp:txBody>
      <dsp:txXfrm>
        <a:off x="4361021" y="4644974"/>
        <a:ext cx="2152582" cy="123800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1060D02-1D32-4E4C-8B27-69E28A8EB88E}">
      <dsp:nvSpPr>
        <dsp:cNvPr id="0" name=""/>
        <dsp:cNvSpPr/>
      </dsp:nvSpPr>
      <dsp:spPr>
        <a:xfrm>
          <a:off x="0" y="4597"/>
          <a:ext cx="6513603" cy="979371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7816859-0386-4DE3-8814-7D05E35AC987}">
      <dsp:nvSpPr>
        <dsp:cNvPr id="0" name=""/>
        <dsp:cNvSpPr/>
      </dsp:nvSpPr>
      <dsp:spPr>
        <a:xfrm>
          <a:off x="296259" y="224956"/>
          <a:ext cx="538654" cy="538654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464C145-E9F6-4A0D-B2CA-DBE2F87725A9}">
      <dsp:nvSpPr>
        <dsp:cNvPr id="0" name=""/>
        <dsp:cNvSpPr/>
      </dsp:nvSpPr>
      <dsp:spPr>
        <a:xfrm>
          <a:off x="1131174" y="4597"/>
          <a:ext cx="5382429" cy="9793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3650" tIns="103650" rIns="103650" bIns="103650" numCol="1" spcCol="1270" anchor="ctr" anchorCtr="0">
          <a:noAutofit/>
        </a:bodyPr>
        <a:lstStyle/>
        <a:p>
          <a:pPr marL="0" lvl="0" indent="0" algn="l" defTabSz="7112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/>
            <a:t>Device controllers inform CPU that it has finished its operation by causing and interrupt.</a:t>
          </a:r>
        </a:p>
      </dsp:txBody>
      <dsp:txXfrm>
        <a:off x="1131174" y="4597"/>
        <a:ext cx="5382429" cy="979371"/>
      </dsp:txXfrm>
    </dsp:sp>
    <dsp:sp modelId="{52E5A23D-7F3E-4669-B1DD-DE23D177ABEC}">
      <dsp:nvSpPr>
        <dsp:cNvPr id="0" name=""/>
        <dsp:cNvSpPr/>
      </dsp:nvSpPr>
      <dsp:spPr>
        <a:xfrm>
          <a:off x="0" y="1228812"/>
          <a:ext cx="6513603" cy="979371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5E4D87D-6508-412D-B39C-F43971D8AA18}">
      <dsp:nvSpPr>
        <dsp:cNvPr id="0" name=""/>
        <dsp:cNvSpPr/>
      </dsp:nvSpPr>
      <dsp:spPr>
        <a:xfrm>
          <a:off x="296259" y="1449171"/>
          <a:ext cx="538654" cy="538654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45B16EB-F890-4134-8ABF-B0D1B69561DF}">
      <dsp:nvSpPr>
        <dsp:cNvPr id="0" name=""/>
        <dsp:cNvSpPr/>
      </dsp:nvSpPr>
      <dsp:spPr>
        <a:xfrm>
          <a:off x="1131174" y="1228812"/>
          <a:ext cx="5382429" cy="9793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3650" tIns="103650" rIns="103650" bIns="103650" numCol="1" spcCol="1270" anchor="ctr" anchorCtr="0">
          <a:noAutofit/>
        </a:bodyPr>
        <a:lstStyle/>
        <a:p>
          <a:pPr marL="0" lvl="0" indent="0" algn="l" defTabSz="7112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/>
            <a:t>Interrupt transfers control to the interrupt service routine generally, through the interrupt vector, which contains the addresses of all the service routines</a:t>
          </a:r>
        </a:p>
      </dsp:txBody>
      <dsp:txXfrm>
        <a:off x="1131174" y="1228812"/>
        <a:ext cx="5382429" cy="979371"/>
      </dsp:txXfrm>
    </dsp:sp>
    <dsp:sp modelId="{278A3F46-8EF3-48ED-961E-DD88D6AD2E3E}">
      <dsp:nvSpPr>
        <dsp:cNvPr id="0" name=""/>
        <dsp:cNvSpPr/>
      </dsp:nvSpPr>
      <dsp:spPr>
        <a:xfrm>
          <a:off x="0" y="2453027"/>
          <a:ext cx="6513603" cy="979371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ECF6993-F124-4689-83B6-A5B173CD3325}">
      <dsp:nvSpPr>
        <dsp:cNvPr id="0" name=""/>
        <dsp:cNvSpPr/>
      </dsp:nvSpPr>
      <dsp:spPr>
        <a:xfrm>
          <a:off x="296259" y="2673385"/>
          <a:ext cx="538654" cy="538654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19A440B-58A0-403B-AB4A-0FEB9830765A}">
      <dsp:nvSpPr>
        <dsp:cNvPr id="0" name=""/>
        <dsp:cNvSpPr/>
      </dsp:nvSpPr>
      <dsp:spPr>
        <a:xfrm>
          <a:off x="1131174" y="2453027"/>
          <a:ext cx="5382429" cy="9793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3650" tIns="103650" rIns="103650" bIns="103650" numCol="1" spcCol="1270" anchor="ctr" anchorCtr="0">
          <a:noAutofit/>
        </a:bodyPr>
        <a:lstStyle/>
        <a:p>
          <a:pPr marL="0" lvl="0" indent="0" algn="l" defTabSz="7112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/>
            <a:t>Interrupt architecture must save the address of the interrupted instruction</a:t>
          </a:r>
        </a:p>
      </dsp:txBody>
      <dsp:txXfrm>
        <a:off x="1131174" y="2453027"/>
        <a:ext cx="5382429" cy="979371"/>
      </dsp:txXfrm>
    </dsp:sp>
    <dsp:sp modelId="{48938BA6-E487-4E90-B87B-2A1923A999AD}">
      <dsp:nvSpPr>
        <dsp:cNvPr id="0" name=""/>
        <dsp:cNvSpPr/>
      </dsp:nvSpPr>
      <dsp:spPr>
        <a:xfrm>
          <a:off x="0" y="3677241"/>
          <a:ext cx="6513603" cy="979371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04D1750-125F-4E03-8EEA-EA47A2DD67E7}">
      <dsp:nvSpPr>
        <dsp:cNvPr id="0" name=""/>
        <dsp:cNvSpPr/>
      </dsp:nvSpPr>
      <dsp:spPr>
        <a:xfrm>
          <a:off x="296259" y="3897600"/>
          <a:ext cx="538654" cy="538654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E176864-E9D9-4E20-A73B-6588A4ADAF5D}">
      <dsp:nvSpPr>
        <dsp:cNvPr id="0" name=""/>
        <dsp:cNvSpPr/>
      </dsp:nvSpPr>
      <dsp:spPr>
        <a:xfrm>
          <a:off x="1131174" y="3677241"/>
          <a:ext cx="5382429" cy="9793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3650" tIns="103650" rIns="103650" bIns="103650" numCol="1" spcCol="1270" anchor="ctr" anchorCtr="0">
          <a:noAutofit/>
        </a:bodyPr>
        <a:lstStyle/>
        <a:p>
          <a:pPr marL="0" lvl="0" indent="0" algn="l" defTabSz="7112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/>
            <a:t>A trap or exception is a software-generated interrupt caused either by an error or a user request</a:t>
          </a:r>
        </a:p>
      </dsp:txBody>
      <dsp:txXfrm>
        <a:off x="1131174" y="3677241"/>
        <a:ext cx="5382429" cy="979371"/>
      </dsp:txXfrm>
    </dsp:sp>
    <dsp:sp modelId="{2D416B06-20A2-436E-BC85-E3807943D994}">
      <dsp:nvSpPr>
        <dsp:cNvPr id="0" name=""/>
        <dsp:cNvSpPr/>
      </dsp:nvSpPr>
      <dsp:spPr>
        <a:xfrm>
          <a:off x="0" y="4901456"/>
          <a:ext cx="6513603" cy="979371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4ABA58E-CDF0-4BB7-ADFD-BEA6508354DC}">
      <dsp:nvSpPr>
        <dsp:cNvPr id="0" name=""/>
        <dsp:cNvSpPr/>
      </dsp:nvSpPr>
      <dsp:spPr>
        <a:xfrm>
          <a:off x="296259" y="5121814"/>
          <a:ext cx="538654" cy="538654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5485E0B-46AC-40E5-B538-B46ED7FDF920}">
      <dsp:nvSpPr>
        <dsp:cNvPr id="0" name=""/>
        <dsp:cNvSpPr/>
      </dsp:nvSpPr>
      <dsp:spPr>
        <a:xfrm>
          <a:off x="1131174" y="4901456"/>
          <a:ext cx="5382429" cy="9793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3650" tIns="103650" rIns="103650" bIns="103650" numCol="1" spcCol="1270" anchor="ctr" anchorCtr="0">
          <a:noAutofit/>
        </a:bodyPr>
        <a:lstStyle/>
        <a:p>
          <a:pPr marL="0" lvl="0" indent="0" algn="l" defTabSz="7112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/>
            <a:t>An operating system is interrupt driven</a:t>
          </a:r>
        </a:p>
      </dsp:txBody>
      <dsp:txXfrm>
        <a:off x="1131174" y="4901456"/>
        <a:ext cx="5382429" cy="979371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652C83-F1B1-4420-9ABF-9A4ECD2BA3B8}">
      <dsp:nvSpPr>
        <dsp:cNvPr id="0" name=""/>
        <dsp:cNvSpPr/>
      </dsp:nvSpPr>
      <dsp:spPr>
        <a:xfrm>
          <a:off x="0" y="4430271"/>
          <a:ext cx="6513603" cy="1454114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/>
            <a:t>Separate segments of code determine what action should be taken for each type of interrupt</a:t>
          </a:r>
        </a:p>
      </dsp:txBody>
      <dsp:txXfrm>
        <a:off x="0" y="4430271"/>
        <a:ext cx="6513603" cy="1454114"/>
      </dsp:txXfrm>
    </dsp:sp>
    <dsp:sp modelId="{136A0D9E-0449-4825-A27B-2B4CFE281461}">
      <dsp:nvSpPr>
        <dsp:cNvPr id="0" name=""/>
        <dsp:cNvSpPr/>
      </dsp:nvSpPr>
      <dsp:spPr>
        <a:xfrm rot="10800000">
          <a:off x="0" y="2215655"/>
          <a:ext cx="6513603" cy="2236427"/>
        </a:xfrm>
        <a:prstGeom prst="upArrowCallout">
          <a:avLst/>
        </a:prstGeom>
        <a:solidFill>
          <a:schemeClr val="accent5">
            <a:hueOff val="-3379271"/>
            <a:satOff val="-8710"/>
            <a:lumOff val="-588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/>
            <a:t>Determines which type of interrupt has occurred:</a:t>
          </a:r>
        </a:p>
      </dsp:txBody>
      <dsp:txXfrm rot="-10800000">
        <a:off x="0" y="2215655"/>
        <a:ext cx="6513603" cy="784986"/>
      </dsp:txXfrm>
    </dsp:sp>
    <dsp:sp modelId="{479C55CE-7A08-4A81-AE74-CD395650CB14}">
      <dsp:nvSpPr>
        <dsp:cNvPr id="0" name=""/>
        <dsp:cNvSpPr/>
      </dsp:nvSpPr>
      <dsp:spPr>
        <a:xfrm>
          <a:off x="0" y="3000641"/>
          <a:ext cx="3256801" cy="668691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26670" rIns="149352" bIns="2667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Polling</a:t>
          </a:r>
        </a:p>
      </dsp:txBody>
      <dsp:txXfrm>
        <a:off x="0" y="3000641"/>
        <a:ext cx="3256801" cy="668691"/>
      </dsp:txXfrm>
    </dsp:sp>
    <dsp:sp modelId="{02F9418D-085D-4800-9D34-BDE6DD7EB108}">
      <dsp:nvSpPr>
        <dsp:cNvPr id="0" name=""/>
        <dsp:cNvSpPr/>
      </dsp:nvSpPr>
      <dsp:spPr>
        <a:xfrm>
          <a:off x="3256801" y="3000641"/>
          <a:ext cx="3256801" cy="668691"/>
        </a:xfrm>
        <a:prstGeom prst="rect">
          <a:avLst/>
        </a:prstGeom>
        <a:solidFill>
          <a:schemeClr val="accent5">
            <a:tint val="40000"/>
            <a:alpha val="90000"/>
            <a:hueOff val="-6739762"/>
            <a:satOff val="-22832"/>
            <a:lumOff val="-2928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26670" rIns="149352" bIns="2667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Vectored interrupt system</a:t>
          </a:r>
        </a:p>
      </dsp:txBody>
      <dsp:txXfrm>
        <a:off x="3256801" y="3000641"/>
        <a:ext cx="3256801" cy="668691"/>
      </dsp:txXfrm>
    </dsp:sp>
    <dsp:sp modelId="{47B01698-D23B-4AEB-B8FD-2E247563B24D}">
      <dsp:nvSpPr>
        <dsp:cNvPr id="0" name=""/>
        <dsp:cNvSpPr/>
      </dsp:nvSpPr>
      <dsp:spPr>
        <a:xfrm rot="10800000">
          <a:off x="0" y="1040"/>
          <a:ext cx="6513603" cy="2236427"/>
        </a:xfrm>
        <a:prstGeom prst="upArrowCallout">
          <a:avLst/>
        </a:prstGeom>
        <a:solidFill>
          <a:schemeClr val="accent5">
            <a:hueOff val="-6758543"/>
            <a:satOff val="-17419"/>
            <a:lumOff val="-1176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/>
            <a:t>The operating system preserves the state of the CPU by storing registers and the program counter</a:t>
          </a:r>
        </a:p>
      </dsp:txBody>
      <dsp:txXfrm rot="10800000">
        <a:off x="0" y="1040"/>
        <a:ext cx="6513603" cy="1453163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08A318A-AB93-40D6-826D-E34829C911CF}">
      <dsp:nvSpPr>
        <dsp:cNvPr id="0" name=""/>
        <dsp:cNvSpPr/>
      </dsp:nvSpPr>
      <dsp:spPr>
        <a:xfrm>
          <a:off x="0" y="2442"/>
          <a:ext cx="6513603" cy="1238008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CFC4D45-C969-4794-A75E-0500282A5410}">
      <dsp:nvSpPr>
        <dsp:cNvPr id="0" name=""/>
        <dsp:cNvSpPr/>
      </dsp:nvSpPr>
      <dsp:spPr>
        <a:xfrm>
          <a:off x="374497" y="280994"/>
          <a:ext cx="680904" cy="680904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298F6E9-B91E-4614-B8E1-AEDA2C74FFA3}">
      <dsp:nvSpPr>
        <dsp:cNvPr id="0" name=""/>
        <dsp:cNvSpPr/>
      </dsp:nvSpPr>
      <dsp:spPr>
        <a:xfrm>
          <a:off x="1429899" y="2442"/>
          <a:ext cx="5083704" cy="12380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023" tIns="131023" rIns="131023" bIns="131023" numCol="1" spcCol="1270" anchor="ctr" anchorCtr="0">
          <a:noAutofit/>
        </a:bodyPr>
        <a:lstStyle/>
        <a:p>
          <a:pPr marL="0" lvl="0" indent="0" algn="l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/>
            <a:t>Important principle, performed at many levels in a computer (in hardware, operating system, software)</a:t>
          </a:r>
        </a:p>
      </dsp:txBody>
      <dsp:txXfrm>
        <a:off x="1429899" y="2442"/>
        <a:ext cx="5083704" cy="1238008"/>
      </dsp:txXfrm>
    </dsp:sp>
    <dsp:sp modelId="{FD2A5664-D86E-430B-89DA-9196291BB737}">
      <dsp:nvSpPr>
        <dsp:cNvPr id="0" name=""/>
        <dsp:cNvSpPr/>
      </dsp:nvSpPr>
      <dsp:spPr>
        <a:xfrm>
          <a:off x="0" y="1549953"/>
          <a:ext cx="6513603" cy="1238008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7706973-5734-4FFE-A7A0-289A137A25F6}">
      <dsp:nvSpPr>
        <dsp:cNvPr id="0" name=""/>
        <dsp:cNvSpPr/>
      </dsp:nvSpPr>
      <dsp:spPr>
        <a:xfrm>
          <a:off x="374497" y="1828505"/>
          <a:ext cx="680904" cy="680904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9B0ECDC-F5D5-4EA1-ACB7-15A7075D2AE8}">
      <dsp:nvSpPr>
        <dsp:cNvPr id="0" name=""/>
        <dsp:cNvSpPr/>
      </dsp:nvSpPr>
      <dsp:spPr>
        <a:xfrm>
          <a:off x="1429899" y="1549953"/>
          <a:ext cx="5083704" cy="12380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023" tIns="131023" rIns="131023" bIns="131023" numCol="1" spcCol="1270" anchor="ctr" anchorCtr="0">
          <a:noAutofit/>
        </a:bodyPr>
        <a:lstStyle/>
        <a:p>
          <a:pPr marL="0" lvl="0" indent="0" algn="l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/>
            <a:t>Information in use copied from slower to faster storage temporarily</a:t>
          </a:r>
        </a:p>
      </dsp:txBody>
      <dsp:txXfrm>
        <a:off x="1429899" y="1549953"/>
        <a:ext cx="5083704" cy="1238008"/>
      </dsp:txXfrm>
    </dsp:sp>
    <dsp:sp modelId="{0764A1ED-9D32-49D2-964E-95E60DDF5E63}">
      <dsp:nvSpPr>
        <dsp:cNvPr id="0" name=""/>
        <dsp:cNvSpPr/>
      </dsp:nvSpPr>
      <dsp:spPr>
        <a:xfrm>
          <a:off x="0" y="3097464"/>
          <a:ext cx="6513603" cy="1238008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EA50269-6DF5-43AE-B650-9B6EA4FA735D}">
      <dsp:nvSpPr>
        <dsp:cNvPr id="0" name=""/>
        <dsp:cNvSpPr/>
      </dsp:nvSpPr>
      <dsp:spPr>
        <a:xfrm>
          <a:off x="374497" y="3376015"/>
          <a:ext cx="680904" cy="680904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BB32173-6626-4A8B-ABDD-823905893A11}">
      <dsp:nvSpPr>
        <dsp:cNvPr id="0" name=""/>
        <dsp:cNvSpPr/>
      </dsp:nvSpPr>
      <dsp:spPr>
        <a:xfrm>
          <a:off x="1429899" y="3097464"/>
          <a:ext cx="2931121" cy="12380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023" tIns="131023" rIns="131023" bIns="131023" numCol="1" spcCol="1270" anchor="ctr" anchorCtr="0">
          <a:noAutofit/>
        </a:bodyPr>
        <a:lstStyle/>
        <a:p>
          <a:pPr marL="0" lvl="0" indent="0" algn="l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/>
            <a:t>Faster storage (cache) checked first to determine if information is there</a:t>
          </a:r>
        </a:p>
      </dsp:txBody>
      <dsp:txXfrm>
        <a:off x="1429899" y="3097464"/>
        <a:ext cx="2931121" cy="1238008"/>
      </dsp:txXfrm>
    </dsp:sp>
    <dsp:sp modelId="{95244B3A-C1B3-4191-AC91-637FB8F2400B}">
      <dsp:nvSpPr>
        <dsp:cNvPr id="0" name=""/>
        <dsp:cNvSpPr/>
      </dsp:nvSpPr>
      <dsp:spPr>
        <a:xfrm>
          <a:off x="4361021" y="3097464"/>
          <a:ext cx="2152582" cy="12380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023" tIns="131023" rIns="131023" bIns="131023" numCol="1" spcCol="1270" anchor="ctr" anchorCtr="0">
          <a:noAutofit/>
        </a:bodyPr>
        <a:lstStyle/>
        <a:p>
          <a:pPr marL="0" lvl="0" indent="0" algn="l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If it is, information used directly from the cache (fast)</a:t>
          </a:r>
        </a:p>
        <a:p>
          <a:pPr marL="0" lvl="0" indent="0" algn="l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If not, data copied to cache and used there</a:t>
          </a:r>
        </a:p>
      </dsp:txBody>
      <dsp:txXfrm>
        <a:off x="4361021" y="3097464"/>
        <a:ext cx="2152582" cy="1238008"/>
      </dsp:txXfrm>
    </dsp:sp>
    <dsp:sp modelId="{02CC0D97-18FA-43EF-B0B9-56651457F5A0}">
      <dsp:nvSpPr>
        <dsp:cNvPr id="0" name=""/>
        <dsp:cNvSpPr/>
      </dsp:nvSpPr>
      <dsp:spPr>
        <a:xfrm>
          <a:off x="0" y="4644974"/>
          <a:ext cx="6513603" cy="1238008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75CC1C-B2CF-4FC8-B476-F3ED096C16F8}">
      <dsp:nvSpPr>
        <dsp:cNvPr id="0" name=""/>
        <dsp:cNvSpPr/>
      </dsp:nvSpPr>
      <dsp:spPr>
        <a:xfrm>
          <a:off x="374497" y="4923526"/>
          <a:ext cx="680904" cy="680904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464EAF7-410B-4B89-8131-E43AA3723EFD}">
      <dsp:nvSpPr>
        <dsp:cNvPr id="0" name=""/>
        <dsp:cNvSpPr/>
      </dsp:nvSpPr>
      <dsp:spPr>
        <a:xfrm>
          <a:off x="1429899" y="4644974"/>
          <a:ext cx="2931121" cy="12380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023" tIns="131023" rIns="131023" bIns="131023" numCol="1" spcCol="1270" anchor="ctr" anchorCtr="0">
          <a:noAutofit/>
        </a:bodyPr>
        <a:lstStyle/>
        <a:p>
          <a:pPr marL="0" lvl="0" indent="0" algn="l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/>
            <a:t>Cache smaller than storage being cached</a:t>
          </a:r>
        </a:p>
      </dsp:txBody>
      <dsp:txXfrm>
        <a:off x="1429899" y="4644974"/>
        <a:ext cx="2931121" cy="1238008"/>
      </dsp:txXfrm>
    </dsp:sp>
    <dsp:sp modelId="{54C781A0-9E26-46F3-A52B-0D0836D5AFED}">
      <dsp:nvSpPr>
        <dsp:cNvPr id="0" name=""/>
        <dsp:cNvSpPr/>
      </dsp:nvSpPr>
      <dsp:spPr>
        <a:xfrm>
          <a:off x="4361021" y="4644974"/>
          <a:ext cx="2152582" cy="12380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023" tIns="131023" rIns="131023" bIns="131023" numCol="1" spcCol="1270" anchor="ctr" anchorCtr="0">
          <a:noAutofit/>
        </a:bodyPr>
        <a:lstStyle/>
        <a:p>
          <a:pPr marL="0" lvl="0" indent="0" algn="l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Cache management important design problem</a:t>
          </a:r>
        </a:p>
        <a:p>
          <a:pPr marL="0" lvl="0" indent="0" algn="l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Cache size and replacement policy</a:t>
          </a:r>
        </a:p>
      </dsp:txBody>
      <dsp:txXfrm>
        <a:off x="4361021" y="4644974"/>
        <a:ext cx="2152582" cy="1238008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79D2AD1-5729-4600-90B0-0CA84EEBEC99}">
      <dsp:nvSpPr>
        <dsp:cNvPr id="0" name=""/>
        <dsp:cNvSpPr/>
      </dsp:nvSpPr>
      <dsp:spPr>
        <a:xfrm>
          <a:off x="0" y="718"/>
          <a:ext cx="6513603" cy="1681139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4A0269E-5011-4E00-BA0C-C7A35F587ED5}">
      <dsp:nvSpPr>
        <dsp:cNvPr id="0" name=""/>
        <dsp:cNvSpPr/>
      </dsp:nvSpPr>
      <dsp:spPr>
        <a:xfrm>
          <a:off x="508544" y="378974"/>
          <a:ext cx="924626" cy="924626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38E1E21-023A-4B87-97CB-5276F2D06002}">
      <dsp:nvSpPr>
        <dsp:cNvPr id="0" name=""/>
        <dsp:cNvSpPr/>
      </dsp:nvSpPr>
      <dsp:spPr>
        <a:xfrm>
          <a:off x="1941716" y="718"/>
          <a:ext cx="4571887" cy="16811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921" tIns="177921" rIns="177921" bIns="177921" numCol="1" spcCol="1270" anchor="ctr" anchorCtr="0">
          <a:noAutofit/>
        </a:bodyPr>
        <a:lstStyle/>
        <a:p>
          <a:pPr marL="0" lvl="0" indent="0" algn="l" defTabSz="9334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Used for high-speed I/O devices able to transmit information at close to memory speeds</a:t>
          </a:r>
        </a:p>
      </dsp:txBody>
      <dsp:txXfrm>
        <a:off x="1941716" y="718"/>
        <a:ext cx="4571887" cy="1681139"/>
      </dsp:txXfrm>
    </dsp:sp>
    <dsp:sp modelId="{C4EC54AB-0DEB-4A82-899C-859339172F3E}">
      <dsp:nvSpPr>
        <dsp:cNvPr id="0" name=""/>
        <dsp:cNvSpPr/>
      </dsp:nvSpPr>
      <dsp:spPr>
        <a:xfrm>
          <a:off x="0" y="2102143"/>
          <a:ext cx="6513603" cy="1681139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ACFB50D-BAB1-48D8-AD33-2953A1C7F97B}">
      <dsp:nvSpPr>
        <dsp:cNvPr id="0" name=""/>
        <dsp:cNvSpPr/>
      </dsp:nvSpPr>
      <dsp:spPr>
        <a:xfrm>
          <a:off x="508544" y="2480399"/>
          <a:ext cx="924626" cy="924626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3055F32-F6A5-494F-9764-12F718564FCB}">
      <dsp:nvSpPr>
        <dsp:cNvPr id="0" name=""/>
        <dsp:cNvSpPr/>
      </dsp:nvSpPr>
      <dsp:spPr>
        <a:xfrm>
          <a:off x="1941716" y="2102143"/>
          <a:ext cx="4571887" cy="16811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921" tIns="177921" rIns="177921" bIns="177921" numCol="1" spcCol="1270" anchor="ctr" anchorCtr="0">
          <a:noAutofit/>
        </a:bodyPr>
        <a:lstStyle/>
        <a:p>
          <a:pPr marL="0" lvl="0" indent="0" algn="l" defTabSz="9334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Device controller transfers blocks of data from buffer storage directly to main memory without CPU intervention</a:t>
          </a:r>
        </a:p>
      </dsp:txBody>
      <dsp:txXfrm>
        <a:off x="1941716" y="2102143"/>
        <a:ext cx="4571887" cy="1681139"/>
      </dsp:txXfrm>
    </dsp:sp>
    <dsp:sp modelId="{363367C9-858B-428E-85D3-41C31DBE66A1}">
      <dsp:nvSpPr>
        <dsp:cNvPr id="0" name=""/>
        <dsp:cNvSpPr/>
      </dsp:nvSpPr>
      <dsp:spPr>
        <a:xfrm>
          <a:off x="0" y="4203567"/>
          <a:ext cx="6513603" cy="1681139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618A8AC-EB61-438D-9A43-EBE2D971D0CE}">
      <dsp:nvSpPr>
        <dsp:cNvPr id="0" name=""/>
        <dsp:cNvSpPr/>
      </dsp:nvSpPr>
      <dsp:spPr>
        <a:xfrm>
          <a:off x="508544" y="4581824"/>
          <a:ext cx="924626" cy="924626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5230080-D4C0-48F4-87BC-BA8DBBA24440}">
      <dsp:nvSpPr>
        <dsp:cNvPr id="0" name=""/>
        <dsp:cNvSpPr/>
      </dsp:nvSpPr>
      <dsp:spPr>
        <a:xfrm>
          <a:off x="1941716" y="4203567"/>
          <a:ext cx="4571887" cy="16811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921" tIns="177921" rIns="177921" bIns="177921" numCol="1" spcCol="1270" anchor="ctr" anchorCtr="0">
          <a:noAutofit/>
        </a:bodyPr>
        <a:lstStyle/>
        <a:p>
          <a:pPr marL="0" lvl="0" indent="0" algn="l" defTabSz="9334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Only one interrupt is generated per block, rather than the one interrupt per byte</a:t>
          </a:r>
        </a:p>
      </dsp:txBody>
      <dsp:txXfrm>
        <a:off x="1941716" y="4203567"/>
        <a:ext cx="4571887" cy="1681139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EFB9F2-2176-4840-B1AA-8D70D84BF957}">
      <dsp:nvSpPr>
        <dsp:cNvPr id="0" name=""/>
        <dsp:cNvSpPr/>
      </dsp:nvSpPr>
      <dsp:spPr>
        <a:xfrm>
          <a:off x="0" y="61093"/>
          <a:ext cx="6513603" cy="111384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/>
            <a:t>Dual-mode operation allows OS to protect itself and other system components</a:t>
          </a:r>
        </a:p>
      </dsp:txBody>
      <dsp:txXfrm>
        <a:off x="54373" y="115466"/>
        <a:ext cx="6404857" cy="1005094"/>
      </dsp:txXfrm>
    </dsp:sp>
    <dsp:sp modelId="{69BEF9AF-FD12-4BE6-AE82-0FAB8FA44917}">
      <dsp:nvSpPr>
        <dsp:cNvPr id="0" name=""/>
        <dsp:cNvSpPr/>
      </dsp:nvSpPr>
      <dsp:spPr>
        <a:xfrm>
          <a:off x="0" y="1174933"/>
          <a:ext cx="6513603" cy="28400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6807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2200" kern="1200"/>
            <a:t>User mode and kernel mode </a:t>
          </a:r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2200" kern="1200"/>
            <a:t>Mode bit provided by hardware</a:t>
          </a:r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2200" kern="1200"/>
            <a:t>Provides ability to distinguish when system is running user code or kernel code</a:t>
          </a:r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2200" kern="1200"/>
            <a:t>Some instructions designated as privileged, only executable in kernel mode</a:t>
          </a:r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2200" kern="1200"/>
            <a:t>System call changes mode to kernel, return from call resets it to user</a:t>
          </a:r>
        </a:p>
      </dsp:txBody>
      <dsp:txXfrm>
        <a:off x="0" y="1174933"/>
        <a:ext cx="6513603" cy="2840040"/>
      </dsp:txXfrm>
    </dsp:sp>
    <dsp:sp modelId="{1CF992F6-2CAF-4A2A-AED2-04B5A0A7A21D}">
      <dsp:nvSpPr>
        <dsp:cNvPr id="0" name=""/>
        <dsp:cNvSpPr/>
      </dsp:nvSpPr>
      <dsp:spPr>
        <a:xfrm>
          <a:off x="0" y="4014973"/>
          <a:ext cx="6513603" cy="1113840"/>
        </a:xfrm>
        <a:prstGeom prst="roundRect">
          <a:avLst/>
        </a:prstGeom>
        <a:gradFill rotWithShape="0">
          <a:gsLst>
            <a:gs pos="0">
              <a:schemeClr val="accent5">
                <a:hueOff val="-6758543"/>
                <a:satOff val="-17419"/>
                <a:lumOff val="-11765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6758543"/>
                <a:satOff val="-17419"/>
                <a:lumOff val="-11765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6758543"/>
                <a:satOff val="-17419"/>
                <a:lumOff val="-11765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/>
            <a:t>Increasingly CPUs support multi-mode operations</a:t>
          </a:r>
        </a:p>
      </dsp:txBody>
      <dsp:txXfrm>
        <a:off x="54373" y="4069346"/>
        <a:ext cx="6404857" cy="1005094"/>
      </dsp:txXfrm>
    </dsp:sp>
    <dsp:sp modelId="{8D125961-1F08-490C-B03A-A19EFC1A6E7E}">
      <dsp:nvSpPr>
        <dsp:cNvPr id="0" name=""/>
        <dsp:cNvSpPr/>
      </dsp:nvSpPr>
      <dsp:spPr>
        <a:xfrm>
          <a:off x="0" y="5128813"/>
          <a:ext cx="6513603" cy="6955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6807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2200" kern="1200"/>
            <a:t>i.e. virtual machine manager (VMM) mode for guest VMs</a:t>
          </a:r>
        </a:p>
      </dsp:txBody>
      <dsp:txXfrm>
        <a:off x="0" y="5128813"/>
        <a:ext cx="6513603" cy="69552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E5246F-92A3-424C-B6B2-BFB959684079}">
      <dsp:nvSpPr>
        <dsp:cNvPr id="0" name=""/>
        <dsp:cNvSpPr/>
      </dsp:nvSpPr>
      <dsp:spPr>
        <a:xfrm>
          <a:off x="0" y="4775"/>
          <a:ext cx="6513603" cy="785905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9AACB67-488F-4797-81BA-43CF0AB3A382}">
      <dsp:nvSpPr>
        <dsp:cNvPr id="0" name=""/>
        <dsp:cNvSpPr/>
      </dsp:nvSpPr>
      <dsp:spPr>
        <a:xfrm>
          <a:off x="237736" y="181604"/>
          <a:ext cx="432670" cy="432248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86B1A86-66F5-4258-99C2-121BBF38E423}">
      <dsp:nvSpPr>
        <dsp:cNvPr id="0" name=""/>
        <dsp:cNvSpPr/>
      </dsp:nvSpPr>
      <dsp:spPr>
        <a:xfrm>
          <a:off x="908143" y="4775"/>
          <a:ext cx="5591474" cy="8104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774" tIns="85774" rIns="85774" bIns="85774" numCol="1" spcCol="1270" anchor="ctr" anchorCtr="0">
          <a:noAutofit/>
        </a:bodyPr>
        <a:lstStyle/>
        <a:p>
          <a:pPr marL="0" lvl="0" indent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A process is a program in execution. It is a unit of work within the system. Program is a passive entity, process is an active entity.</a:t>
          </a:r>
        </a:p>
      </dsp:txBody>
      <dsp:txXfrm>
        <a:off x="908143" y="4775"/>
        <a:ext cx="5591474" cy="810465"/>
      </dsp:txXfrm>
    </dsp:sp>
    <dsp:sp modelId="{3E2D2202-33C9-48B4-9612-4F6B3FB9A9C0}">
      <dsp:nvSpPr>
        <dsp:cNvPr id="0" name=""/>
        <dsp:cNvSpPr/>
      </dsp:nvSpPr>
      <dsp:spPr>
        <a:xfrm>
          <a:off x="0" y="1017857"/>
          <a:ext cx="6513603" cy="785905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4ECFBB1-D48C-4AB0-B467-D08B350A8564}">
      <dsp:nvSpPr>
        <dsp:cNvPr id="0" name=""/>
        <dsp:cNvSpPr/>
      </dsp:nvSpPr>
      <dsp:spPr>
        <a:xfrm>
          <a:off x="237736" y="1194686"/>
          <a:ext cx="432670" cy="432248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375D827-EACE-484F-9B26-0267D2BDA47E}">
      <dsp:nvSpPr>
        <dsp:cNvPr id="0" name=""/>
        <dsp:cNvSpPr/>
      </dsp:nvSpPr>
      <dsp:spPr>
        <a:xfrm>
          <a:off x="908143" y="1017857"/>
          <a:ext cx="2931121" cy="8104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774" tIns="85774" rIns="85774" bIns="85774" numCol="1" spcCol="1270" anchor="ctr" anchorCtr="0">
          <a:noAutofit/>
        </a:bodyPr>
        <a:lstStyle/>
        <a:p>
          <a:pPr marL="0" lvl="0" indent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Process needs resources to accomplish its task</a:t>
          </a:r>
        </a:p>
      </dsp:txBody>
      <dsp:txXfrm>
        <a:off x="908143" y="1017857"/>
        <a:ext cx="2931121" cy="810465"/>
      </dsp:txXfrm>
    </dsp:sp>
    <dsp:sp modelId="{3205F0D7-F22A-4E53-9562-F069560B8C11}">
      <dsp:nvSpPr>
        <dsp:cNvPr id="0" name=""/>
        <dsp:cNvSpPr/>
      </dsp:nvSpPr>
      <dsp:spPr>
        <a:xfrm>
          <a:off x="3839265" y="1017857"/>
          <a:ext cx="2660352" cy="78590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175" tIns="83175" rIns="83175" bIns="83175" numCol="1" spcCol="1270" anchor="ctr" anchorCtr="0">
          <a:noAutofit/>
        </a:bodyPr>
        <a:lstStyle/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CPU, memory, I/O, files</a:t>
          </a:r>
        </a:p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Initialization data</a:t>
          </a:r>
        </a:p>
      </dsp:txBody>
      <dsp:txXfrm>
        <a:off x="3839265" y="1017857"/>
        <a:ext cx="2660352" cy="785905"/>
      </dsp:txXfrm>
    </dsp:sp>
    <dsp:sp modelId="{02299776-FC4F-49C5-9B7D-7BC0CC3CA781}">
      <dsp:nvSpPr>
        <dsp:cNvPr id="0" name=""/>
        <dsp:cNvSpPr/>
      </dsp:nvSpPr>
      <dsp:spPr>
        <a:xfrm>
          <a:off x="0" y="2030939"/>
          <a:ext cx="6513603" cy="785905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216BCB9-71E1-4E65-B4E4-39D4A73E8B2E}">
      <dsp:nvSpPr>
        <dsp:cNvPr id="0" name=""/>
        <dsp:cNvSpPr/>
      </dsp:nvSpPr>
      <dsp:spPr>
        <a:xfrm>
          <a:off x="237736" y="2207768"/>
          <a:ext cx="432670" cy="432248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02C868C-1070-4704-A6D3-B01AAB90411C}">
      <dsp:nvSpPr>
        <dsp:cNvPr id="0" name=""/>
        <dsp:cNvSpPr/>
      </dsp:nvSpPr>
      <dsp:spPr>
        <a:xfrm>
          <a:off x="908143" y="2030939"/>
          <a:ext cx="5591474" cy="8104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774" tIns="85774" rIns="85774" bIns="85774" numCol="1" spcCol="1270" anchor="ctr" anchorCtr="0">
          <a:noAutofit/>
        </a:bodyPr>
        <a:lstStyle/>
        <a:p>
          <a:pPr marL="0" lvl="0" indent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Process termination requires reclaim of any reusable resources</a:t>
          </a:r>
        </a:p>
      </dsp:txBody>
      <dsp:txXfrm>
        <a:off x="908143" y="2030939"/>
        <a:ext cx="5591474" cy="810465"/>
      </dsp:txXfrm>
    </dsp:sp>
    <dsp:sp modelId="{F3EE3677-F6EE-43AD-8D8D-137681320618}">
      <dsp:nvSpPr>
        <dsp:cNvPr id="0" name=""/>
        <dsp:cNvSpPr/>
      </dsp:nvSpPr>
      <dsp:spPr>
        <a:xfrm>
          <a:off x="0" y="3044021"/>
          <a:ext cx="6513603" cy="785905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84E4D49-ABA5-431A-849B-66D4EE0FF286}">
      <dsp:nvSpPr>
        <dsp:cNvPr id="0" name=""/>
        <dsp:cNvSpPr/>
      </dsp:nvSpPr>
      <dsp:spPr>
        <a:xfrm>
          <a:off x="237736" y="3220850"/>
          <a:ext cx="432670" cy="432248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E45F228-B1D6-471E-99C1-5B7D03F57127}">
      <dsp:nvSpPr>
        <dsp:cNvPr id="0" name=""/>
        <dsp:cNvSpPr/>
      </dsp:nvSpPr>
      <dsp:spPr>
        <a:xfrm>
          <a:off x="908143" y="3044021"/>
          <a:ext cx="2931121" cy="8104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774" tIns="85774" rIns="85774" bIns="85774" numCol="1" spcCol="1270" anchor="ctr" anchorCtr="0">
          <a:noAutofit/>
        </a:bodyPr>
        <a:lstStyle/>
        <a:p>
          <a:pPr marL="0" lvl="0" indent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Single-threaded process has one program counter specifying location of next instruction to execute</a:t>
          </a:r>
        </a:p>
      </dsp:txBody>
      <dsp:txXfrm>
        <a:off x="908143" y="3044021"/>
        <a:ext cx="2931121" cy="810465"/>
      </dsp:txXfrm>
    </dsp:sp>
    <dsp:sp modelId="{A820C2D1-EF1C-4E45-B207-97B00273EDED}">
      <dsp:nvSpPr>
        <dsp:cNvPr id="0" name=""/>
        <dsp:cNvSpPr/>
      </dsp:nvSpPr>
      <dsp:spPr>
        <a:xfrm>
          <a:off x="3839265" y="3044021"/>
          <a:ext cx="2660352" cy="78590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175" tIns="83175" rIns="83175" bIns="83175" numCol="1" spcCol="1270" anchor="ctr" anchorCtr="0">
          <a:noAutofit/>
        </a:bodyPr>
        <a:lstStyle/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Process executes instructions sequentially, one at a time, until completion</a:t>
          </a:r>
        </a:p>
      </dsp:txBody>
      <dsp:txXfrm>
        <a:off x="3839265" y="3044021"/>
        <a:ext cx="2660352" cy="785905"/>
      </dsp:txXfrm>
    </dsp:sp>
    <dsp:sp modelId="{D1833F50-9F47-4FD8-B938-D87C767D1F69}">
      <dsp:nvSpPr>
        <dsp:cNvPr id="0" name=""/>
        <dsp:cNvSpPr/>
      </dsp:nvSpPr>
      <dsp:spPr>
        <a:xfrm>
          <a:off x="0" y="4057102"/>
          <a:ext cx="6513603" cy="785905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B24F7EA-1B9A-45A6-987C-A5AAB489ADCD}">
      <dsp:nvSpPr>
        <dsp:cNvPr id="0" name=""/>
        <dsp:cNvSpPr/>
      </dsp:nvSpPr>
      <dsp:spPr>
        <a:xfrm>
          <a:off x="237736" y="4233931"/>
          <a:ext cx="432670" cy="432248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49D3BBC-F15C-4FFB-B001-7EFF47FE3643}">
      <dsp:nvSpPr>
        <dsp:cNvPr id="0" name=""/>
        <dsp:cNvSpPr/>
      </dsp:nvSpPr>
      <dsp:spPr>
        <a:xfrm>
          <a:off x="908143" y="4057102"/>
          <a:ext cx="5591474" cy="8104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774" tIns="85774" rIns="85774" bIns="85774" numCol="1" spcCol="1270" anchor="ctr" anchorCtr="0">
          <a:noAutofit/>
        </a:bodyPr>
        <a:lstStyle/>
        <a:p>
          <a:pPr marL="0" lvl="0" indent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Multi-threaded process has one program counter per thread</a:t>
          </a:r>
        </a:p>
      </dsp:txBody>
      <dsp:txXfrm>
        <a:off x="908143" y="4057102"/>
        <a:ext cx="5591474" cy="810465"/>
      </dsp:txXfrm>
    </dsp:sp>
    <dsp:sp modelId="{48309721-D7F8-48E0-9C2F-6A8A29DFAC58}">
      <dsp:nvSpPr>
        <dsp:cNvPr id="0" name=""/>
        <dsp:cNvSpPr/>
      </dsp:nvSpPr>
      <dsp:spPr>
        <a:xfrm>
          <a:off x="0" y="5070184"/>
          <a:ext cx="6513603" cy="785905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01855A9-5307-48DE-9625-6CC071C15F1D}">
      <dsp:nvSpPr>
        <dsp:cNvPr id="0" name=""/>
        <dsp:cNvSpPr/>
      </dsp:nvSpPr>
      <dsp:spPr>
        <a:xfrm>
          <a:off x="237736" y="5247013"/>
          <a:ext cx="432670" cy="432248"/>
        </a:xfrm>
        <a:prstGeom prst="rect">
          <a:avLst/>
        </a:prstGeom>
        <a:blipFill>
          <a:blip xmlns:r="http://schemas.openxmlformats.org/officeDocument/2006/relationships"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5E3C479-67BD-4CC7-9EF2-B7FB4EA4C10C}">
      <dsp:nvSpPr>
        <dsp:cNvPr id="0" name=""/>
        <dsp:cNvSpPr/>
      </dsp:nvSpPr>
      <dsp:spPr>
        <a:xfrm>
          <a:off x="908143" y="5070184"/>
          <a:ext cx="2931121" cy="8104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774" tIns="85774" rIns="85774" bIns="85774" numCol="1" spcCol="1270" anchor="ctr" anchorCtr="0">
          <a:noAutofit/>
        </a:bodyPr>
        <a:lstStyle/>
        <a:p>
          <a:pPr marL="0" lvl="0" indent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Typically system has many processes, some user, some operating system running concurrently on one or more CPUs</a:t>
          </a:r>
        </a:p>
      </dsp:txBody>
      <dsp:txXfrm>
        <a:off x="908143" y="5070184"/>
        <a:ext cx="2931121" cy="810465"/>
      </dsp:txXfrm>
    </dsp:sp>
    <dsp:sp modelId="{BF3000BF-BF4F-4F8F-8F12-A9B86A7BD82D}">
      <dsp:nvSpPr>
        <dsp:cNvPr id="0" name=""/>
        <dsp:cNvSpPr/>
      </dsp:nvSpPr>
      <dsp:spPr>
        <a:xfrm>
          <a:off x="3839265" y="5070184"/>
          <a:ext cx="2660352" cy="78590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175" tIns="83175" rIns="83175" bIns="83175" numCol="1" spcCol="1270" anchor="ctr" anchorCtr="0">
          <a:noAutofit/>
        </a:bodyPr>
        <a:lstStyle/>
        <a:p>
          <a:pPr marL="0" lvl="0" indent="0" algn="l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Concurrency by multiplexing the CPUs among the processes / threads</a:t>
          </a:r>
        </a:p>
      </dsp:txBody>
      <dsp:txXfrm>
        <a:off x="3839265" y="5070184"/>
        <a:ext cx="2660352" cy="78590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B9D024-E500-42F1-96EF-37154D2C9083}" type="datetimeFigureOut">
              <a:rPr lang="en-US" smtClean="0"/>
              <a:t>1/3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1990D4-2CD2-4A82-BB4D-1A179CE0116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30020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1990D4-2CD2-4A82-BB4D-1A179CE0116B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13268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en-US" dirty="0"/>
              <a:t>Goals</a:t>
            </a:r>
          </a:p>
          <a:p>
            <a:pPr marL="685800" lvl="1" indent="-228600">
              <a:buAutoNum type="arabicPeriod"/>
            </a:pPr>
            <a:r>
              <a:rPr lang="en-US" dirty="0"/>
              <a:t>Execute user programs and make solving user problems easier.</a:t>
            </a:r>
          </a:p>
          <a:p>
            <a:pPr marL="685800" lvl="1" indent="-228600">
              <a:buAutoNum type="arabicPeriod"/>
            </a:pPr>
            <a:r>
              <a:rPr lang="en-US" dirty="0"/>
              <a:t>Make the computer system convenient to use by providing infrastructure.</a:t>
            </a:r>
          </a:p>
          <a:p>
            <a:pPr marL="685800" lvl="1" indent="-228600">
              <a:buAutoNum type="arabicPeriod"/>
            </a:pPr>
            <a:r>
              <a:rPr lang="en-US" dirty="0"/>
              <a:t>Use the computer hardware in an efficient manner.</a:t>
            </a:r>
          </a:p>
          <a:p>
            <a:pPr marL="685800" lvl="1" indent="-228600">
              <a:buAutoNum type="arabicPeriod"/>
            </a:pPr>
            <a:r>
              <a:rPr lang="en-US" dirty="0"/>
              <a:t>Often depend on the purpose of the O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1990D4-2CD2-4A82-BB4D-1A179CE0116B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46797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1990D4-2CD2-4A82-BB4D-1A179CE0116B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50545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dirty="0"/>
              <a:t>Storage systems organized in hierarchy.</a:t>
            </a:r>
          </a:p>
          <a:p>
            <a:pPr marL="685800" lvl="1" indent="-228600">
              <a:buAutoNum type="arabicPeriod"/>
            </a:pPr>
            <a:r>
              <a:rPr lang="en-US" dirty="0"/>
              <a:t>Speed</a:t>
            </a:r>
          </a:p>
          <a:p>
            <a:pPr marL="685800" lvl="1" indent="-228600">
              <a:buAutoNum type="arabicPeriod"/>
            </a:pPr>
            <a:r>
              <a:rPr lang="en-US" dirty="0"/>
              <a:t>Cost</a:t>
            </a:r>
          </a:p>
          <a:p>
            <a:pPr marL="685800" lvl="1" indent="-228600">
              <a:buAutoNum type="arabicPeriod"/>
            </a:pPr>
            <a:r>
              <a:rPr lang="en-US" dirty="0"/>
              <a:t>Volatility</a:t>
            </a:r>
          </a:p>
          <a:p>
            <a:pPr marL="228600" lvl="0" indent="-228600">
              <a:buAutoNum type="arabicPeriod"/>
            </a:pPr>
            <a:r>
              <a:rPr lang="en-US" dirty="0"/>
              <a:t>Caching</a:t>
            </a:r>
          </a:p>
          <a:p>
            <a:pPr marL="228600" lvl="0" indent="-228600">
              <a:buAutoNum type="arabicPeriod"/>
            </a:pPr>
            <a:r>
              <a:rPr lang="en-US" dirty="0"/>
              <a:t>Device driver for each device controller to manage I/O</a:t>
            </a:r>
          </a:p>
          <a:p>
            <a:pPr marL="685800" lvl="1" indent="-228600">
              <a:buAutoNum type="arabicPeriod"/>
            </a:pPr>
            <a:r>
              <a:rPr lang="en-US" dirty="0"/>
              <a:t>Provides uniform interface and abstraction between controller and kerne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1990D4-2CD2-4A82-BB4D-1A179CE0116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602989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r, </a:t>
            </a:r>
            <a:r>
              <a:rPr lang="en-US" dirty="0" err="1"/>
              <a:t>Gowing’s</a:t>
            </a:r>
            <a:r>
              <a:rPr lang="en-US" dirty="0"/>
              <a:t> classes cover this is much greater detai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1990D4-2CD2-4A82-BB4D-1A179CE0116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734995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E47D7C-26F6-4ADD-A52D-0A2E88BF615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B74995F-A488-49EC-814E-372BB6BFFE4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A124CB-3CC6-4478-BCC2-3E1397D848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0D0DFAC-F5E5-4E91-8BAF-45CEF36802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97096" y="6356350"/>
            <a:ext cx="380390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616EAA5-A1B3-4929-800A-26DD0AD6F3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4BC00D7-D4B4-4CBE-B8A9-BF84537253A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48775" y="6099937"/>
            <a:ext cx="2105025" cy="695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28583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747CFF-8DE9-44FB-97DE-51F08CD266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6F82A35-2742-406C-9171-B6574E9A2F4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03E1043-DA98-49DA-8454-F0E3FB3F15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B2BE9-92A3-454B-92A5-6438FA1B4D6D}" type="datetimeFigureOut">
              <a:rPr lang="en-US" smtClean="0"/>
              <a:t>1/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450175-FCB7-4D1B-863F-0B5884CFD9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27080D-1B1B-4990-A852-7030FB335A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02970-B718-423D-84DB-63AB639E73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56928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1E5920F-31EF-462C-B2FF-B47E380AF5A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88E5723-308F-421E-97E0-E0102697C4D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6AC7C7B-D125-461D-8073-F106166190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B2BE9-92A3-454B-92A5-6438FA1B4D6D}" type="datetimeFigureOut">
              <a:rPr lang="en-US" smtClean="0"/>
              <a:t>1/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DF16C8C-A214-4566-8B51-1D58C8805A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F866A5-0280-4796-A292-74E6B9E95B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02970-B718-423D-84DB-63AB639E73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60884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4B02E0-3128-4E37-B1D0-BC48FD4113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43A88C-6177-4665-9C79-942B06D5D0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71F6E88-7A94-4EED-B956-1DB786CE1B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August 20, 2018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BC379E0-1DAE-4592-A5EE-E534E5960F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A8BF7D-6F10-409F-BD48-EE664F36DE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02970-B718-423D-84DB-63AB639E73F3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1BE6743-CFE3-4A3D-9727-E1B8DB1BEFF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5903" y="6252091"/>
            <a:ext cx="1457897" cy="481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7752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8CEF49-1E63-4699-95A7-AEBF6464F9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FFD992F-4454-46F6-8869-4F4A3A4AFB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5ED741-8E9A-4AD8-A29F-6BC76A386A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B2BE9-92A3-454B-92A5-6438FA1B4D6D}" type="datetimeFigureOut">
              <a:rPr lang="en-US" smtClean="0"/>
              <a:t>1/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DEC4F45-B7F6-4432-836C-2353F21AFA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ED48F18-CF32-4190-AEC2-BD88F8518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02970-B718-423D-84DB-63AB639E73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57316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41A892-02A5-4D6C-99D1-43E91680EE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EA5DB8-36B0-46EB-8410-CE0D895252E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81CEA-8D79-410D-B222-3728A716A4D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397DC76-0F68-4553-91A3-CF7D49DAB3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B2BE9-92A3-454B-92A5-6438FA1B4D6D}" type="datetimeFigureOut">
              <a:rPr lang="en-US" smtClean="0"/>
              <a:t>1/3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825458A-7BBB-4D5B-AF19-BE075DBD3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016DF3D-24E9-41E3-94EE-B48997A8A7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02970-B718-423D-84DB-63AB639E73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9772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10EF03-0438-43D8-BFA3-C698F6C8CF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1E167CE-0637-4F89-A42B-E62193F8BB7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B2882C3-4EFB-40CF-86E8-4674DF3B160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5921957-63CA-4210-8E66-9712CBD66D2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C92AD83-57DA-46B9-B56D-DB84E6A3F34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7C4E6E3-DD4C-4FF0-86DD-ABF1604BC0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B2BE9-92A3-454B-92A5-6438FA1B4D6D}" type="datetimeFigureOut">
              <a:rPr lang="en-US" smtClean="0"/>
              <a:t>1/3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6CF6393-BC85-4C69-A32C-0487F084D1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4469D62-AC68-437A-BB85-F032B93344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02970-B718-423D-84DB-63AB639E73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41643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0467CE-6715-4894-A8FF-F3DB4FECAB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71FB6DE-AC62-422E-B37E-BB1776C1D8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B2BE9-92A3-454B-92A5-6438FA1B4D6D}" type="datetimeFigureOut">
              <a:rPr lang="en-US" smtClean="0"/>
              <a:t>1/3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CCDA5E6-A6C4-40AA-9766-780E14388C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BF2357B-9B21-43C6-A087-3CB09E1467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02970-B718-423D-84DB-63AB639E73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30356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E7D6F61-12BB-433A-A01A-AE5D7EECE8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B2BE9-92A3-454B-92A5-6438FA1B4D6D}" type="datetimeFigureOut">
              <a:rPr lang="en-US" smtClean="0"/>
              <a:t>1/3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11C9049-54DE-4E65-A794-FD9E8A545E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4483343-A435-489B-A6B9-C71BA13BB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02970-B718-423D-84DB-63AB639E73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0005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BE8F69-ECB4-40DA-8E13-6B093EAE4E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CB95A4-C170-44F0-BACE-2037DDCDF3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9893DD7-C798-4F5D-BB01-F80BFD8EB3C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95C2F73-A1B4-42DE-B89E-F3A3F71935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B2BE9-92A3-454B-92A5-6438FA1B4D6D}" type="datetimeFigureOut">
              <a:rPr lang="en-US" smtClean="0"/>
              <a:t>1/3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BB76F28-2EF9-4C00-ACD4-0F4C52F4A8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0EBF376-E076-411D-96B2-5954656E47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02970-B718-423D-84DB-63AB639E73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0719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9C862B-1DE9-4201-8450-1CBDC52BD5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667C9A4-9161-4E0F-8931-ECB625A2EFB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760DAFB-4EF4-4F6D-9608-4F199AEFE86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BC22EF2-539B-4DF6-A6FD-07166CC317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B2BE9-92A3-454B-92A5-6438FA1B4D6D}" type="datetimeFigureOut">
              <a:rPr lang="en-US" smtClean="0"/>
              <a:t>1/3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A875B71-26EB-4496-93EF-748D8B2F71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30B9C40-3545-4FC4-BE4F-03B954B151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02970-B718-423D-84DB-63AB639E73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860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18A725F-6A17-4092-A8CC-7F676AD294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D48E309-5794-4AD7-AE41-7C86A9CCF1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0F5DC1-37DC-4A4D-8BE9-60D2CC70B4C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2B2BE9-92A3-454B-92A5-6438FA1B4D6D}" type="datetimeFigureOut">
              <a:rPr lang="en-US" smtClean="0"/>
              <a:t>1/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84D35E-B762-465F-8332-F380B37E2D6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7312A7C-A11D-4739-873C-C66BA755B45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302970-B718-423D-84DB-63AB639E73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0264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2.xml"/><Relationship Id="rId5" Type="http://schemas.openxmlformats.org/officeDocument/2006/relationships/diagramQuickStyle" Target="../diagrams/quickStyle12.xml"/><Relationship Id="rId4" Type="http://schemas.openxmlformats.org/officeDocument/2006/relationships/diagramLayout" Target="../diagrams/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6F9EB9F2-07E2-4D64-BBD8-BB5B217F1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21564" y="320040"/>
            <a:ext cx="11548872" cy="6217920"/>
          </a:xfrm>
          <a:prstGeom prst="rect">
            <a:avLst/>
          </a:prstGeom>
          <a:solidFill>
            <a:schemeClr val="tx1">
              <a:alpha val="12000"/>
            </a:schemeClr>
          </a:solidFill>
          <a:ln w="127000" cap="sq" cmpd="thinThick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2C0B7AE-F4AB-4F29-AF18-C7E6BEDE1CC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80588" y="965199"/>
            <a:ext cx="6766078" cy="4927601"/>
          </a:xfrm>
        </p:spPr>
        <p:txBody>
          <a:bodyPr anchor="ctr">
            <a:normAutofit/>
          </a:bodyPr>
          <a:lstStyle/>
          <a:p>
            <a:pPr algn="l"/>
            <a:r>
              <a:rPr lang="en-US" sz="5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COSC3503 Section 1</a:t>
            </a:r>
            <a:br>
              <a:rPr lang="en-US" sz="5400" dirty="0">
                <a:solidFill>
                  <a:schemeClr val="tx1">
                    <a:lumMod val="85000"/>
                    <a:lumOff val="15000"/>
                  </a:schemeClr>
                </a:solidFill>
              </a:rPr>
            </a:br>
            <a:r>
              <a:rPr lang="en-US" sz="5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perating Systems</a:t>
            </a:r>
            <a:br>
              <a:rPr lang="en-US" sz="5400" dirty="0">
                <a:solidFill>
                  <a:schemeClr val="tx1">
                    <a:lumMod val="85000"/>
                    <a:lumOff val="15000"/>
                  </a:schemeClr>
                </a:solidFill>
              </a:rPr>
            </a:br>
            <a:br>
              <a:rPr lang="en-US" sz="5400" dirty="0">
                <a:solidFill>
                  <a:schemeClr val="tx1">
                    <a:lumMod val="85000"/>
                    <a:lumOff val="15000"/>
                  </a:schemeClr>
                </a:solidFill>
              </a:rPr>
            </a:br>
            <a:r>
              <a:rPr lang="en-US" sz="5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Chapter 1 Introduction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455284E-B25F-497B-8CD8-A303430798B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23257" y="965198"/>
            <a:ext cx="2707937" cy="4927602"/>
          </a:xfrm>
        </p:spPr>
        <p:txBody>
          <a:bodyPr anchor="ctr">
            <a:normAutofit/>
          </a:bodyPr>
          <a:lstStyle/>
          <a:p>
            <a:pPr algn="r"/>
            <a:endParaRPr lang="en-US" sz="2000" dirty="0">
              <a:solidFill>
                <a:schemeClr val="accent1"/>
              </a:solidFill>
            </a:endParaRPr>
          </a:p>
          <a:p>
            <a:pPr algn="r"/>
            <a:r>
              <a:rPr lang="en-US" dirty="0">
                <a:solidFill>
                  <a:schemeClr val="accent1"/>
                </a:solidFill>
              </a:rPr>
              <a:t>Doug Lim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F0C57C7C-DFE9-4A1E-B7A9-DF40E63366B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4055891" y="2057399"/>
            <a:ext cx="0" cy="2743200"/>
          </a:xfrm>
          <a:prstGeom prst="line">
            <a:avLst/>
          </a:prstGeom>
          <a:ln w="1905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533637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46C2E80F-49A6-4372-B103-219D417A5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4096" y="470925"/>
            <a:ext cx="4381009" cy="5892104"/>
          </a:xfrm>
          <a:custGeom>
            <a:avLst/>
            <a:gdLst>
              <a:gd name="connsiteX0" fmla="*/ 0 w 4381009"/>
              <a:gd name="connsiteY0" fmla="*/ 0 h 5892104"/>
              <a:gd name="connsiteX1" fmla="*/ 4157628 w 4381009"/>
              <a:gd name="connsiteY1" fmla="*/ 0 h 5892104"/>
              <a:gd name="connsiteX2" fmla="*/ 4169302 w 4381009"/>
              <a:gd name="connsiteY2" fmla="*/ 68659 h 5892104"/>
              <a:gd name="connsiteX3" fmla="*/ 4191571 w 4381009"/>
              <a:gd name="connsiteY3" fmla="*/ 205472 h 5892104"/>
              <a:gd name="connsiteX4" fmla="*/ 4213368 w 4381009"/>
              <a:gd name="connsiteY4" fmla="*/ 342890 h 5892104"/>
              <a:gd name="connsiteX5" fmla="*/ 4232030 w 4381009"/>
              <a:gd name="connsiteY5" fmla="*/ 480913 h 5892104"/>
              <a:gd name="connsiteX6" fmla="*/ 4250848 w 4381009"/>
              <a:gd name="connsiteY6" fmla="*/ 618332 h 5892104"/>
              <a:gd name="connsiteX7" fmla="*/ 4268412 w 4381009"/>
              <a:gd name="connsiteY7" fmla="*/ 756355 h 5892104"/>
              <a:gd name="connsiteX8" fmla="*/ 4283467 w 4381009"/>
              <a:gd name="connsiteY8" fmla="*/ 892563 h 5892104"/>
              <a:gd name="connsiteX9" fmla="*/ 4297737 w 4381009"/>
              <a:gd name="connsiteY9" fmla="*/ 1030587 h 5892104"/>
              <a:gd name="connsiteX10" fmla="*/ 4310754 w 4381009"/>
              <a:gd name="connsiteY10" fmla="*/ 1168005 h 5892104"/>
              <a:gd name="connsiteX11" fmla="*/ 4322045 w 4381009"/>
              <a:gd name="connsiteY11" fmla="*/ 1303002 h 5892104"/>
              <a:gd name="connsiteX12" fmla="*/ 4333336 w 4381009"/>
              <a:gd name="connsiteY12" fmla="*/ 1439815 h 5892104"/>
              <a:gd name="connsiteX13" fmla="*/ 4342745 w 4381009"/>
              <a:gd name="connsiteY13" fmla="*/ 1574812 h 5892104"/>
              <a:gd name="connsiteX14" fmla="*/ 4350115 w 4381009"/>
              <a:gd name="connsiteY14" fmla="*/ 1709808 h 5892104"/>
              <a:gd name="connsiteX15" fmla="*/ 4357799 w 4381009"/>
              <a:gd name="connsiteY15" fmla="*/ 1844200 h 5892104"/>
              <a:gd name="connsiteX16" fmla="*/ 4364229 w 4381009"/>
              <a:gd name="connsiteY16" fmla="*/ 1977381 h 5892104"/>
              <a:gd name="connsiteX17" fmla="*/ 4368777 w 4381009"/>
              <a:gd name="connsiteY17" fmla="*/ 2109351 h 5892104"/>
              <a:gd name="connsiteX18" fmla="*/ 4372697 w 4381009"/>
              <a:gd name="connsiteY18" fmla="*/ 2241321 h 5892104"/>
              <a:gd name="connsiteX19" fmla="*/ 4376461 w 4381009"/>
              <a:gd name="connsiteY19" fmla="*/ 2372080 h 5892104"/>
              <a:gd name="connsiteX20" fmla="*/ 4378186 w 4381009"/>
              <a:gd name="connsiteY20" fmla="*/ 2501023 h 5892104"/>
              <a:gd name="connsiteX21" fmla="*/ 4380068 w 4381009"/>
              <a:gd name="connsiteY21" fmla="*/ 2629966 h 5892104"/>
              <a:gd name="connsiteX22" fmla="*/ 4381009 w 4381009"/>
              <a:gd name="connsiteY22" fmla="*/ 2757093 h 5892104"/>
              <a:gd name="connsiteX23" fmla="*/ 4380068 w 4381009"/>
              <a:gd name="connsiteY23" fmla="*/ 2883010 h 5892104"/>
              <a:gd name="connsiteX24" fmla="*/ 4380068 w 4381009"/>
              <a:gd name="connsiteY24" fmla="*/ 3007715 h 5892104"/>
              <a:gd name="connsiteX25" fmla="*/ 4378186 w 4381009"/>
              <a:gd name="connsiteY25" fmla="*/ 3131210 h 5892104"/>
              <a:gd name="connsiteX26" fmla="*/ 4375363 w 4381009"/>
              <a:gd name="connsiteY26" fmla="*/ 3252283 h 5892104"/>
              <a:gd name="connsiteX27" fmla="*/ 4372697 w 4381009"/>
              <a:gd name="connsiteY27" fmla="*/ 3372146 h 5892104"/>
              <a:gd name="connsiteX28" fmla="*/ 4369718 w 4381009"/>
              <a:gd name="connsiteY28" fmla="*/ 3489587 h 5892104"/>
              <a:gd name="connsiteX29" fmla="*/ 4365170 w 4381009"/>
              <a:gd name="connsiteY29" fmla="*/ 3606423 h 5892104"/>
              <a:gd name="connsiteX30" fmla="*/ 4360309 w 4381009"/>
              <a:gd name="connsiteY30" fmla="*/ 3721443 h 5892104"/>
              <a:gd name="connsiteX31" fmla="*/ 4355918 w 4381009"/>
              <a:gd name="connsiteY31" fmla="*/ 3834041 h 5892104"/>
              <a:gd name="connsiteX32" fmla="*/ 4343529 w 4381009"/>
              <a:gd name="connsiteY32" fmla="*/ 4053789 h 5892104"/>
              <a:gd name="connsiteX33" fmla="*/ 4330356 w 4381009"/>
              <a:gd name="connsiteY33" fmla="*/ 4264457 h 5892104"/>
              <a:gd name="connsiteX34" fmla="*/ 4316556 w 4381009"/>
              <a:gd name="connsiteY34" fmla="*/ 4466650 h 5892104"/>
              <a:gd name="connsiteX35" fmla="*/ 4301344 w 4381009"/>
              <a:gd name="connsiteY35" fmla="*/ 4657946 h 5892104"/>
              <a:gd name="connsiteX36" fmla="*/ 4285506 w 4381009"/>
              <a:gd name="connsiteY36" fmla="*/ 4840767 h 5892104"/>
              <a:gd name="connsiteX37" fmla="*/ 4268412 w 4381009"/>
              <a:gd name="connsiteY37" fmla="*/ 5010269 h 5892104"/>
              <a:gd name="connsiteX38" fmla="*/ 4251633 w 4381009"/>
              <a:gd name="connsiteY38" fmla="*/ 5169481 h 5892104"/>
              <a:gd name="connsiteX39" fmla="*/ 4234853 w 4381009"/>
              <a:gd name="connsiteY39" fmla="*/ 5315980 h 5892104"/>
              <a:gd name="connsiteX40" fmla="*/ 4219014 w 4381009"/>
              <a:gd name="connsiteY40" fmla="*/ 5450371 h 5892104"/>
              <a:gd name="connsiteX41" fmla="*/ 4203959 w 4381009"/>
              <a:gd name="connsiteY41" fmla="*/ 5569628 h 5892104"/>
              <a:gd name="connsiteX42" fmla="*/ 4189689 w 4381009"/>
              <a:gd name="connsiteY42" fmla="*/ 5677384 h 5892104"/>
              <a:gd name="connsiteX43" fmla="*/ 4177770 w 4381009"/>
              <a:gd name="connsiteY43" fmla="*/ 5768189 h 5892104"/>
              <a:gd name="connsiteX44" fmla="*/ 4166479 w 4381009"/>
              <a:gd name="connsiteY44" fmla="*/ 5844465 h 5892104"/>
              <a:gd name="connsiteX45" fmla="*/ 4159132 w 4381009"/>
              <a:gd name="connsiteY45" fmla="*/ 5892104 h 5892104"/>
              <a:gd name="connsiteX46" fmla="*/ 0 w 4381009"/>
              <a:gd name="connsiteY46" fmla="*/ 5892104 h 5892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</a:cxnLst>
            <a:rect l="l" t="t" r="r" b="b"/>
            <a:pathLst>
              <a:path w="4381009" h="5892104">
                <a:moveTo>
                  <a:pt x="0" y="0"/>
                </a:moveTo>
                <a:lnTo>
                  <a:pt x="4157628" y="0"/>
                </a:lnTo>
                <a:lnTo>
                  <a:pt x="4169302" y="68659"/>
                </a:lnTo>
                <a:lnTo>
                  <a:pt x="4191571" y="205472"/>
                </a:lnTo>
                <a:lnTo>
                  <a:pt x="4213368" y="342890"/>
                </a:lnTo>
                <a:lnTo>
                  <a:pt x="4232030" y="480913"/>
                </a:lnTo>
                <a:lnTo>
                  <a:pt x="4250848" y="618332"/>
                </a:lnTo>
                <a:lnTo>
                  <a:pt x="4268412" y="756355"/>
                </a:lnTo>
                <a:lnTo>
                  <a:pt x="4283467" y="892563"/>
                </a:lnTo>
                <a:lnTo>
                  <a:pt x="4297737" y="1030587"/>
                </a:lnTo>
                <a:lnTo>
                  <a:pt x="4310754" y="1168005"/>
                </a:lnTo>
                <a:lnTo>
                  <a:pt x="4322045" y="1303002"/>
                </a:lnTo>
                <a:lnTo>
                  <a:pt x="4333336" y="1439815"/>
                </a:lnTo>
                <a:lnTo>
                  <a:pt x="4342745" y="1574812"/>
                </a:lnTo>
                <a:lnTo>
                  <a:pt x="4350115" y="1709808"/>
                </a:lnTo>
                <a:lnTo>
                  <a:pt x="4357799" y="1844200"/>
                </a:lnTo>
                <a:lnTo>
                  <a:pt x="4364229" y="1977381"/>
                </a:lnTo>
                <a:lnTo>
                  <a:pt x="4368777" y="2109351"/>
                </a:lnTo>
                <a:lnTo>
                  <a:pt x="4372697" y="2241321"/>
                </a:lnTo>
                <a:lnTo>
                  <a:pt x="4376461" y="2372080"/>
                </a:lnTo>
                <a:lnTo>
                  <a:pt x="4378186" y="2501023"/>
                </a:lnTo>
                <a:lnTo>
                  <a:pt x="4380068" y="2629966"/>
                </a:lnTo>
                <a:lnTo>
                  <a:pt x="4381009" y="2757093"/>
                </a:lnTo>
                <a:lnTo>
                  <a:pt x="4380068" y="2883010"/>
                </a:lnTo>
                <a:lnTo>
                  <a:pt x="4380068" y="3007715"/>
                </a:lnTo>
                <a:lnTo>
                  <a:pt x="4378186" y="3131210"/>
                </a:lnTo>
                <a:lnTo>
                  <a:pt x="4375363" y="3252283"/>
                </a:lnTo>
                <a:lnTo>
                  <a:pt x="4372697" y="3372146"/>
                </a:lnTo>
                <a:lnTo>
                  <a:pt x="4369718" y="3489587"/>
                </a:lnTo>
                <a:lnTo>
                  <a:pt x="4365170" y="3606423"/>
                </a:lnTo>
                <a:lnTo>
                  <a:pt x="4360309" y="3721443"/>
                </a:lnTo>
                <a:lnTo>
                  <a:pt x="4355918" y="3834041"/>
                </a:lnTo>
                <a:lnTo>
                  <a:pt x="4343529" y="4053789"/>
                </a:lnTo>
                <a:lnTo>
                  <a:pt x="4330356" y="4264457"/>
                </a:lnTo>
                <a:lnTo>
                  <a:pt x="4316556" y="4466650"/>
                </a:lnTo>
                <a:lnTo>
                  <a:pt x="4301344" y="4657946"/>
                </a:lnTo>
                <a:lnTo>
                  <a:pt x="4285506" y="4840767"/>
                </a:lnTo>
                <a:lnTo>
                  <a:pt x="4268412" y="5010269"/>
                </a:lnTo>
                <a:lnTo>
                  <a:pt x="4251633" y="5169481"/>
                </a:lnTo>
                <a:lnTo>
                  <a:pt x="4234853" y="5315980"/>
                </a:lnTo>
                <a:lnTo>
                  <a:pt x="4219014" y="5450371"/>
                </a:lnTo>
                <a:lnTo>
                  <a:pt x="4203959" y="5569628"/>
                </a:lnTo>
                <a:lnTo>
                  <a:pt x="4189689" y="5677384"/>
                </a:lnTo>
                <a:lnTo>
                  <a:pt x="4177770" y="5768189"/>
                </a:lnTo>
                <a:lnTo>
                  <a:pt x="4166479" y="5844465"/>
                </a:lnTo>
                <a:lnTo>
                  <a:pt x="4159132" y="5892104"/>
                </a:lnTo>
                <a:lnTo>
                  <a:pt x="0" y="5892104"/>
                </a:lnTo>
                <a:close/>
              </a:path>
            </a:pathLst>
          </a:cu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DCFB7E8-DCBB-4F0E-861C-A968A01C84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3029" y="1012004"/>
            <a:ext cx="3416158" cy="4795408"/>
          </a:xfrm>
        </p:spPr>
        <p:txBody>
          <a:bodyPr>
            <a:normAutofit/>
          </a:bodyPr>
          <a:lstStyle/>
          <a:p>
            <a:r>
              <a:rPr lang="en-US">
                <a:solidFill>
                  <a:srgbClr val="FFFFFF"/>
                </a:solidFill>
              </a:rPr>
              <a:t>Interrupt Handling</a:t>
            </a:r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2D086739-EFE5-4514-8C0E-BCCBF89A4F0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19829700"/>
              </p:ext>
            </p:extLst>
          </p:nvPr>
        </p:nvGraphicFramePr>
        <p:xfrm>
          <a:off x="5194300" y="470924"/>
          <a:ext cx="6513604" cy="58854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011051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7">
            <a:extLst>
              <a:ext uri="{FF2B5EF4-FFF2-40B4-BE49-F238E27FC236}">
                <a16:creationId xmlns:a16="http://schemas.microsoft.com/office/drawing/2014/main" id="{8D70B121-56F4-4848-B38B-182089D909F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21564" y="320040"/>
            <a:ext cx="11548872" cy="6217920"/>
          </a:xfrm>
          <a:prstGeom prst="rect">
            <a:avLst/>
          </a:prstGeom>
          <a:solidFill>
            <a:schemeClr val="tx1">
              <a:alpha val="8000"/>
            </a:schemeClr>
          </a:solidFill>
          <a:ln w="127000" cap="sq" cmpd="thinThick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6A964E2-11A2-4268-A928-8F72BD3AE5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63877"/>
            <a:ext cx="3494362" cy="4930246"/>
          </a:xfrm>
        </p:spPr>
        <p:txBody>
          <a:bodyPr>
            <a:normAutofit/>
          </a:bodyPr>
          <a:lstStyle/>
          <a:p>
            <a:pPr algn="r"/>
            <a:r>
              <a:rPr lang="en-US" altLang="en-US">
                <a:solidFill>
                  <a:schemeClr val="accent1"/>
                </a:solidFill>
              </a:rPr>
              <a:t>Storage Definitions and Notation Review</a:t>
            </a:r>
            <a:endParaRPr lang="en-US" dirty="0">
              <a:solidFill>
                <a:schemeClr val="accent1"/>
              </a:solidFill>
            </a:endParaRPr>
          </a:p>
        </p:txBody>
      </p:sp>
      <p:cxnSp>
        <p:nvCxnSpPr>
          <p:cNvPr id="29" name="Straight Connector 9">
            <a:extLst>
              <a:ext uri="{FF2B5EF4-FFF2-40B4-BE49-F238E27FC236}">
                <a16:creationId xmlns:a16="http://schemas.microsoft.com/office/drawing/2014/main" id="{2D72A2C9-F3CA-4216-8BAD-FA4C970C3C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4654296" y="2057400"/>
            <a:ext cx="0" cy="2743200"/>
          </a:xfrm>
          <a:prstGeom prst="line">
            <a:avLst/>
          </a:prstGeom>
          <a:ln w="1905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C5FE5DFA-FF96-4264-8622-F725CD5FEE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6031" y="963876"/>
            <a:ext cx="6648261" cy="5288333"/>
          </a:xfrm>
        </p:spPr>
        <p:txBody>
          <a:bodyPr anchor="ctr">
            <a:normAutofit fontScale="85000" lnSpcReduction="10000"/>
          </a:bodyPr>
          <a:lstStyle/>
          <a:p>
            <a:r>
              <a:rPr lang="en-US" altLang="en-US" sz="1700" dirty="0"/>
              <a:t>The basic unit of computer storage is the </a:t>
            </a:r>
            <a:r>
              <a:rPr lang="en-US" altLang="en-US" sz="1700" b="1" dirty="0"/>
              <a:t>bit</a:t>
            </a:r>
            <a:r>
              <a:rPr lang="en-US" altLang="en-US" sz="1700" dirty="0"/>
              <a:t>. A bit can contain one of two values, 0 and 1. All other storage in a computer is based on collections of bits. Given enough bits, it is amazing how many things a computer can represent: numbers, letters, images, movies, sounds, documents, and programs, to name a few. A </a:t>
            </a:r>
            <a:r>
              <a:rPr lang="en-US" altLang="en-US" sz="1700" b="1" dirty="0"/>
              <a:t>byte </a:t>
            </a:r>
            <a:r>
              <a:rPr lang="en-US" altLang="en-US" sz="1700" dirty="0"/>
              <a:t>is 8 bits, and on most computers it is the smallest convenient chunk of storage. For example, most computers don’t have an instruction to move a bit but do have one to move a byte. A less common term is </a:t>
            </a:r>
            <a:r>
              <a:rPr lang="en-US" altLang="en-US" sz="1700" b="1" dirty="0"/>
              <a:t>word</a:t>
            </a:r>
            <a:r>
              <a:rPr lang="en-US" altLang="en-US" sz="1700" dirty="0"/>
              <a:t>, which is a given computer architecture’s native unit of data. A word is made up of one or more bytes. For example, a computer that has 64-bit registers and 64-bit memory addressing typically has 64-bit (8-byte) words. A computer executes many operations in its native word size rather than a byte at a time.</a:t>
            </a:r>
          </a:p>
          <a:p>
            <a:endParaRPr lang="en-US" altLang="en-US" sz="1700" baseline="-25000" dirty="0"/>
          </a:p>
          <a:p>
            <a:r>
              <a:rPr lang="en-US" altLang="en-US" sz="1700" dirty="0"/>
              <a:t>Computer storage, along with most computer throughput, is generally measured and manipulated in bytes and collections of bytes. </a:t>
            </a:r>
          </a:p>
          <a:p>
            <a:r>
              <a:rPr lang="en-US" altLang="en-US" sz="1700" dirty="0"/>
              <a:t>A </a:t>
            </a:r>
            <a:r>
              <a:rPr lang="en-US" altLang="en-US" sz="1700" b="1" dirty="0"/>
              <a:t>kilobyte</a:t>
            </a:r>
            <a:r>
              <a:rPr lang="en-US" altLang="en-US" sz="1700" dirty="0"/>
              <a:t>, or </a:t>
            </a:r>
            <a:r>
              <a:rPr lang="en-US" altLang="en-US" sz="1700" b="1" dirty="0"/>
              <a:t>KB</a:t>
            </a:r>
            <a:r>
              <a:rPr lang="en-US" altLang="en-US" sz="1700" dirty="0"/>
              <a:t>, is 1,024 bytes</a:t>
            </a:r>
          </a:p>
          <a:p>
            <a:r>
              <a:rPr lang="en-US" altLang="en-US" sz="1700" dirty="0"/>
              <a:t>a </a:t>
            </a:r>
            <a:r>
              <a:rPr lang="en-US" altLang="en-US" sz="1700" b="1" dirty="0"/>
              <a:t>megabyte</a:t>
            </a:r>
            <a:r>
              <a:rPr lang="en-US" altLang="en-US" sz="1700" dirty="0"/>
              <a:t>, or </a:t>
            </a:r>
            <a:r>
              <a:rPr lang="en-US" altLang="en-US" sz="1700" b="1" dirty="0"/>
              <a:t>MB</a:t>
            </a:r>
            <a:r>
              <a:rPr lang="en-US" altLang="en-US" sz="1700" dirty="0"/>
              <a:t>, is 1,024</a:t>
            </a:r>
            <a:r>
              <a:rPr lang="en-US" altLang="en-US" sz="1700" baseline="30000" dirty="0"/>
              <a:t>2</a:t>
            </a:r>
            <a:r>
              <a:rPr lang="en-US" altLang="en-US" sz="1700" dirty="0"/>
              <a:t> bytes</a:t>
            </a:r>
          </a:p>
          <a:p>
            <a:r>
              <a:rPr lang="en-US" altLang="en-US" sz="1700" dirty="0"/>
              <a:t>a </a:t>
            </a:r>
            <a:r>
              <a:rPr lang="en-US" altLang="en-US" sz="1700" b="1" dirty="0"/>
              <a:t>gigabyte</a:t>
            </a:r>
            <a:r>
              <a:rPr lang="en-US" altLang="en-US" sz="1700" dirty="0"/>
              <a:t>, or </a:t>
            </a:r>
            <a:r>
              <a:rPr lang="en-US" altLang="en-US" sz="1700" b="1" dirty="0"/>
              <a:t>GB</a:t>
            </a:r>
            <a:r>
              <a:rPr lang="en-US" altLang="en-US" sz="1700" dirty="0"/>
              <a:t>, is 1,024</a:t>
            </a:r>
            <a:r>
              <a:rPr lang="en-US" altLang="en-US" sz="1700" baseline="30000" dirty="0"/>
              <a:t>3</a:t>
            </a:r>
            <a:r>
              <a:rPr lang="en-US" altLang="en-US" sz="1700" dirty="0"/>
              <a:t> bytes</a:t>
            </a:r>
          </a:p>
          <a:p>
            <a:r>
              <a:rPr lang="en-US" altLang="en-US" sz="1700" dirty="0"/>
              <a:t>a </a:t>
            </a:r>
            <a:r>
              <a:rPr lang="en-US" altLang="en-US" sz="1700" b="1" dirty="0"/>
              <a:t>terabyte</a:t>
            </a:r>
            <a:r>
              <a:rPr lang="en-US" altLang="en-US" sz="1700" dirty="0"/>
              <a:t>, or </a:t>
            </a:r>
            <a:r>
              <a:rPr lang="en-US" altLang="en-US" sz="1700" b="1" dirty="0"/>
              <a:t>TB</a:t>
            </a:r>
            <a:r>
              <a:rPr lang="en-US" altLang="en-US" sz="1700" dirty="0"/>
              <a:t>, is 1,024</a:t>
            </a:r>
            <a:r>
              <a:rPr lang="en-US" altLang="en-US" sz="1700" baseline="30000" dirty="0"/>
              <a:t>4 </a:t>
            </a:r>
            <a:r>
              <a:rPr lang="en-US" altLang="en-US" sz="1700" dirty="0"/>
              <a:t>bytes </a:t>
            </a:r>
          </a:p>
          <a:p>
            <a:r>
              <a:rPr lang="en-US" altLang="en-US" sz="1700" dirty="0"/>
              <a:t>a </a:t>
            </a:r>
            <a:r>
              <a:rPr lang="en-US" altLang="en-US" sz="1700" b="1" dirty="0"/>
              <a:t>petabyte</a:t>
            </a:r>
            <a:r>
              <a:rPr lang="en-US" altLang="en-US" sz="1700" dirty="0"/>
              <a:t>, or </a:t>
            </a:r>
            <a:r>
              <a:rPr lang="en-US" altLang="en-US" sz="1700" b="1" dirty="0"/>
              <a:t>PB</a:t>
            </a:r>
            <a:r>
              <a:rPr lang="en-US" altLang="en-US" sz="1700" dirty="0"/>
              <a:t>, is 1,024</a:t>
            </a:r>
            <a:r>
              <a:rPr lang="en-US" altLang="en-US" sz="1700" baseline="30000" dirty="0"/>
              <a:t>5</a:t>
            </a:r>
            <a:r>
              <a:rPr lang="en-US" altLang="en-US" sz="1700" dirty="0"/>
              <a:t> bytes</a:t>
            </a:r>
          </a:p>
          <a:p>
            <a:endParaRPr lang="en-US" altLang="en-US" sz="1700" dirty="0"/>
          </a:p>
          <a:p>
            <a:r>
              <a:rPr lang="en-US" altLang="en-US" sz="1700" dirty="0"/>
              <a:t>Computer manufacturers often round off these numbers and say that a megabyte is 1 million bytes and a gigabyte is 1 billion bytes. Networking measurements are an exception to this general rule; they are given in bits (because networks move data a bit at a time).</a:t>
            </a:r>
          </a:p>
          <a:p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9918566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AB45A142-4255-493C-8284-5D566C121B1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36884" y="321177"/>
            <a:ext cx="4332307" cy="6179552"/>
          </a:xfrm>
          <a:prstGeom prst="rect">
            <a:avLst/>
          </a:prstGeom>
          <a:solidFill>
            <a:srgbClr val="404040">
              <a:alpha val="89804"/>
            </a:srgbClr>
          </a:solidFill>
          <a:ln w="127000" cap="sq" cmpd="thinThick">
            <a:solidFill>
              <a:srgbClr val="595959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85890F4-3686-4F96-8B0D-89D48A769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4237" y="914400"/>
            <a:ext cx="3657600" cy="2887579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en-US" sz="4800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Storage-Device Hierarchy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8FB9660-F42F-4313-BBC4-47C007FE484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191126" y="3910267"/>
            <a:ext cx="2586790" cy="0"/>
          </a:xfrm>
          <a:prstGeom prst="line">
            <a:avLst/>
          </a:prstGeom>
          <a:ln w="22225">
            <a:solidFill>
              <a:srgbClr val="D9D9D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Content Placeholder 3" descr="C:\Users\as668\Desktop\1_04.jpg">
            <a:extLst>
              <a:ext uri="{FF2B5EF4-FFF2-40B4-BE49-F238E27FC236}">
                <a16:creationId xmlns:a16="http://schemas.microsoft.com/office/drawing/2014/main" id="{CD430725-CD40-49A7-BDBB-CFAE2A7909C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3822" y="705058"/>
            <a:ext cx="6553545" cy="5455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6305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: Shape 14">
            <a:extLst>
              <a:ext uri="{FF2B5EF4-FFF2-40B4-BE49-F238E27FC236}">
                <a16:creationId xmlns:a16="http://schemas.microsoft.com/office/drawing/2014/main" id="{46C2E80F-49A6-4372-B103-219D417A5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4096" y="470925"/>
            <a:ext cx="4381009" cy="5892104"/>
          </a:xfrm>
          <a:custGeom>
            <a:avLst/>
            <a:gdLst>
              <a:gd name="connsiteX0" fmla="*/ 0 w 4381009"/>
              <a:gd name="connsiteY0" fmla="*/ 0 h 5892104"/>
              <a:gd name="connsiteX1" fmla="*/ 4157628 w 4381009"/>
              <a:gd name="connsiteY1" fmla="*/ 0 h 5892104"/>
              <a:gd name="connsiteX2" fmla="*/ 4169302 w 4381009"/>
              <a:gd name="connsiteY2" fmla="*/ 68659 h 5892104"/>
              <a:gd name="connsiteX3" fmla="*/ 4191571 w 4381009"/>
              <a:gd name="connsiteY3" fmla="*/ 205472 h 5892104"/>
              <a:gd name="connsiteX4" fmla="*/ 4213368 w 4381009"/>
              <a:gd name="connsiteY4" fmla="*/ 342890 h 5892104"/>
              <a:gd name="connsiteX5" fmla="*/ 4232030 w 4381009"/>
              <a:gd name="connsiteY5" fmla="*/ 480913 h 5892104"/>
              <a:gd name="connsiteX6" fmla="*/ 4250848 w 4381009"/>
              <a:gd name="connsiteY6" fmla="*/ 618332 h 5892104"/>
              <a:gd name="connsiteX7" fmla="*/ 4268412 w 4381009"/>
              <a:gd name="connsiteY7" fmla="*/ 756355 h 5892104"/>
              <a:gd name="connsiteX8" fmla="*/ 4283467 w 4381009"/>
              <a:gd name="connsiteY8" fmla="*/ 892563 h 5892104"/>
              <a:gd name="connsiteX9" fmla="*/ 4297737 w 4381009"/>
              <a:gd name="connsiteY9" fmla="*/ 1030587 h 5892104"/>
              <a:gd name="connsiteX10" fmla="*/ 4310754 w 4381009"/>
              <a:gd name="connsiteY10" fmla="*/ 1168005 h 5892104"/>
              <a:gd name="connsiteX11" fmla="*/ 4322045 w 4381009"/>
              <a:gd name="connsiteY11" fmla="*/ 1303002 h 5892104"/>
              <a:gd name="connsiteX12" fmla="*/ 4333336 w 4381009"/>
              <a:gd name="connsiteY12" fmla="*/ 1439815 h 5892104"/>
              <a:gd name="connsiteX13" fmla="*/ 4342745 w 4381009"/>
              <a:gd name="connsiteY13" fmla="*/ 1574812 h 5892104"/>
              <a:gd name="connsiteX14" fmla="*/ 4350115 w 4381009"/>
              <a:gd name="connsiteY14" fmla="*/ 1709808 h 5892104"/>
              <a:gd name="connsiteX15" fmla="*/ 4357799 w 4381009"/>
              <a:gd name="connsiteY15" fmla="*/ 1844200 h 5892104"/>
              <a:gd name="connsiteX16" fmla="*/ 4364229 w 4381009"/>
              <a:gd name="connsiteY16" fmla="*/ 1977381 h 5892104"/>
              <a:gd name="connsiteX17" fmla="*/ 4368777 w 4381009"/>
              <a:gd name="connsiteY17" fmla="*/ 2109351 h 5892104"/>
              <a:gd name="connsiteX18" fmla="*/ 4372697 w 4381009"/>
              <a:gd name="connsiteY18" fmla="*/ 2241321 h 5892104"/>
              <a:gd name="connsiteX19" fmla="*/ 4376461 w 4381009"/>
              <a:gd name="connsiteY19" fmla="*/ 2372080 h 5892104"/>
              <a:gd name="connsiteX20" fmla="*/ 4378186 w 4381009"/>
              <a:gd name="connsiteY20" fmla="*/ 2501023 h 5892104"/>
              <a:gd name="connsiteX21" fmla="*/ 4380068 w 4381009"/>
              <a:gd name="connsiteY21" fmla="*/ 2629966 h 5892104"/>
              <a:gd name="connsiteX22" fmla="*/ 4381009 w 4381009"/>
              <a:gd name="connsiteY22" fmla="*/ 2757093 h 5892104"/>
              <a:gd name="connsiteX23" fmla="*/ 4380068 w 4381009"/>
              <a:gd name="connsiteY23" fmla="*/ 2883010 h 5892104"/>
              <a:gd name="connsiteX24" fmla="*/ 4380068 w 4381009"/>
              <a:gd name="connsiteY24" fmla="*/ 3007715 h 5892104"/>
              <a:gd name="connsiteX25" fmla="*/ 4378186 w 4381009"/>
              <a:gd name="connsiteY25" fmla="*/ 3131210 h 5892104"/>
              <a:gd name="connsiteX26" fmla="*/ 4375363 w 4381009"/>
              <a:gd name="connsiteY26" fmla="*/ 3252283 h 5892104"/>
              <a:gd name="connsiteX27" fmla="*/ 4372697 w 4381009"/>
              <a:gd name="connsiteY27" fmla="*/ 3372146 h 5892104"/>
              <a:gd name="connsiteX28" fmla="*/ 4369718 w 4381009"/>
              <a:gd name="connsiteY28" fmla="*/ 3489587 h 5892104"/>
              <a:gd name="connsiteX29" fmla="*/ 4365170 w 4381009"/>
              <a:gd name="connsiteY29" fmla="*/ 3606423 h 5892104"/>
              <a:gd name="connsiteX30" fmla="*/ 4360309 w 4381009"/>
              <a:gd name="connsiteY30" fmla="*/ 3721443 h 5892104"/>
              <a:gd name="connsiteX31" fmla="*/ 4355918 w 4381009"/>
              <a:gd name="connsiteY31" fmla="*/ 3834041 h 5892104"/>
              <a:gd name="connsiteX32" fmla="*/ 4343529 w 4381009"/>
              <a:gd name="connsiteY32" fmla="*/ 4053789 h 5892104"/>
              <a:gd name="connsiteX33" fmla="*/ 4330356 w 4381009"/>
              <a:gd name="connsiteY33" fmla="*/ 4264457 h 5892104"/>
              <a:gd name="connsiteX34" fmla="*/ 4316556 w 4381009"/>
              <a:gd name="connsiteY34" fmla="*/ 4466650 h 5892104"/>
              <a:gd name="connsiteX35" fmla="*/ 4301344 w 4381009"/>
              <a:gd name="connsiteY35" fmla="*/ 4657946 h 5892104"/>
              <a:gd name="connsiteX36" fmla="*/ 4285506 w 4381009"/>
              <a:gd name="connsiteY36" fmla="*/ 4840767 h 5892104"/>
              <a:gd name="connsiteX37" fmla="*/ 4268412 w 4381009"/>
              <a:gd name="connsiteY37" fmla="*/ 5010269 h 5892104"/>
              <a:gd name="connsiteX38" fmla="*/ 4251633 w 4381009"/>
              <a:gd name="connsiteY38" fmla="*/ 5169481 h 5892104"/>
              <a:gd name="connsiteX39" fmla="*/ 4234853 w 4381009"/>
              <a:gd name="connsiteY39" fmla="*/ 5315980 h 5892104"/>
              <a:gd name="connsiteX40" fmla="*/ 4219014 w 4381009"/>
              <a:gd name="connsiteY40" fmla="*/ 5450371 h 5892104"/>
              <a:gd name="connsiteX41" fmla="*/ 4203959 w 4381009"/>
              <a:gd name="connsiteY41" fmla="*/ 5569628 h 5892104"/>
              <a:gd name="connsiteX42" fmla="*/ 4189689 w 4381009"/>
              <a:gd name="connsiteY42" fmla="*/ 5677384 h 5892104"/>
              <a:gd name="connsiteX43" fmla="*/ 4177770 w 4381009"/>
              <a:gd name="connsiteY43" fmla="*/ 5768189 h 5892104"/>
              <a:gd name="connsiteX44" fmla="*/ 4166479 w 4381009"/>
              <a:gd name="connsiteY44" fmla="*/ 5844465 h 5892104"/>
              <a:gd name="connsiteX45" fmla="*/ 4159132 w 4381009"/>
              <a:gd name="connsiteY45" fmla="*/ 5892104 h 5892104"/>
              <a:gd name="connsiteX46" fmla="*/ 0 w 4381009"/>
              <a:gd name="connsiteY46" fmla="*/ 5892104 h 5892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</a:cxnLst>
            <a:rect l="l" t="t" r="r" b="b"/>
            <a:pathLst>
              <a:path w="4381009" h="5892104">
                <a:moveTo>
                  <a:pt x="0" y="0"/>
                </a:moveTo>
                <a:lnTo>
                  <a:pt x="4157628" y="0"/>
                </a:lnTo>
                <a:lnTo>
                  <a:pt x="4169302" y="68659"/>
                </a:lnTo>
                <a:lnTo>
                  <a:pt x="4191571" y="205472"/>
                </a:lnTo>
                <a:lnTo>
                  <a:pt x="4213368" y="342890"/>
                </a:lnTo>
                <a:lnTo>
                  <a:pt x="4232030" y="480913"/>
                </a:lnTo>
                <a:lnTo>
                  <a:pt x="4250848" y="618332"/>
                </a:lnTo>
                <a:lnTo>
                  <a:pt x="4268412" y="756355"/>
                </a:lnTo>
                <a:lnTo>
                  <a:pt x="4283467" y="892563"/>
                </a:lnTo>
                <a:lnTo>
                  <a:pt x="4297737" y="1030587"/>
                </a:lnTo>
                <a:lnTo>
                  <a:pt x="4310754" y="1168005"/>
                </a:lnTo>
                <a:lnTo>
                  <a:pt x="4322045" y="1303002"/>
                </a:lnTo>
                <a:lnTo>
                  <a:pt x="4333336" y="1439815"/>
                </a:lnTo>
                <a:lnTo>
                  <a:pt x="4342745" y="1574812"/>
                </a:lnTo>
                <a:lnTo>
                  <a:pt x="4350115" y="1709808"/>
                </a:lnTo>
                <a:lnTo>
                  <a:pt x="4357799" y="1844200"/>
                </a:lnTo>
                <a:lnTo>
                  <a:pt x="4364229" y="1977381"/>
                </a:lnTo>
                <a:lnTo>
                  <a:pt x="4368777" y="2109351"/>
                </a:lnTo>
                <a:lnTo>
                  <a:pt x="4372697" y="2241321"/>
                </a:lnTo>
                <a:lnTo>
                  <a:pt x="4376461" y="2372080"/>
                </a:lnTo>
                <a:lnTo>
                  <a:pt x="4378186" y="2501023"/>
                </a:lnTo>
                <a:lnTo>
                  <a:pt x="4380068" y="2629966"/>
                </a:lnTo>
                <a:lnTo>
                  <a:pt x="4381009" y="2757093"/>
                </a:lnTo>
                <a:lnTo>
                  <a:pt x="4380068" y="2883010"/>
                </a:lnTo>
                <a:lnTo>
                  <a:pt x="4380068" y="3007715"/>
                </a:lnTo>
                <a:lnTo>
                  <a:pt x="4378186" y="3131210"/>
                </a:lnTo>
                <a:lnTo>
                  <a:pt x="4375363" y="3252283"/>
                </a:lnTo>
                <a:lnTo>
                  <a:pt x="4372697" y="3372146"/>
                </a:lnTo>
                <a:lnTo>
                  <a:pt x="4369718" y="3489587"/>
                </a:lnTo>
                <a:lnTo>
                  <a:pt x="4365170" y="3606423"/>
                </a:lnTo>
                <a:lnTo>
                  <a:pt x="4360309" y="3721443"/>
                </a:lnTo>
                <a:lnTo>
                  <a:pt x="4355918" y="3834041"/>
                </a:lnTo>
                <a:lnTo>
                  <a:pt x="4343529" y="4053789"/>
                </a:lnTo>
                <a:lnTo>
                  <a:pt x="4330356" y="4264457"/>
                </a:lnTo>
                <a:lnTo>
                  <a:pt x="4316556" y="4466650"/>
                </a:lnTo>
                <a:lnTo>
                  <a:pt x="4301344" y="4657946"/>
                </a:lnTo>
                <a:lnTo>
                  <a:pt x="4285506" y="4840767"/>
                </a:lnTo>
                <a:lnTo>
                  <a:pt x="4268412" y="5010269"/>
                </a:lnTo>
                <a:lnTo>
                  <a:pt x="4251633" y="5169481"/>
                </a:lnTo>
                <a:lnTo>
                  <a:pt x="4234853" y="5315980"/>
                </a:lnTo>
                <a:lnTo>
                  <a:pt x="4219014" y="5450371"/>
                </a:lnTo>
                <a:lnTo>
                  <a:pt x="4203959" y="5569628"/>
                </a:lnTo>
                <a:lnTo>
                  <a:pt x="4189689" y="5677384"/>
                </a:lnTo>
                <a:lnTo>
                  <a:pt x="4177770" y="5768189"/>
                </a:lnTo>
                <a:lnTo>
                  <a:pt x="4166479" y="5844465"/>
                </a:lnTo>
                <a:lnTo>
                  <a:pt x="4159132" y="5892104"/>
                </a:lnTo>
                <a:lnTo>
                  <a:pt x="0" y="5892104"/>
                </a:lnTo>
                <a:close/>
              </a:path>
            </a:pathLst>
          </a:cu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A6C06E9-C3D5-492E-83DB-DB3C37931B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3029" y="1012004"/>
            <a:ext cx="3416158" cy="4795408"/>
          </a:xfrm>
        </p:spPr>
        <p:txBody>
          <a:bodyPr>
            <a:normAutofit/>
          </a:bodyPr>
          <a:lstStyle/>
          <a:p>
            <a:r>
              <a:rPr lang="en-US">
                <a:solidFill>
                  <a:srgbClr val="FFFFFF"/>
                </a:solidFill>
              </a:rPr>
              <a:t>Caching</a:t>
            </a:r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32B9C65B-29FB-4AE4-BE39-488936342C5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85343403"/>
              </p:ext>
            </p:extLst>
          </p:nvPr>
        </p:nvGraphicFramePr>
        <p:xfrm>
          <a:off x="5194300" y="470924"/>
          <a:ext cx="6513604" cy="58854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22996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46C2E80F-49A6-4372-B103-219D417A5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4096" y="470925"/>
            <a:ext cx="4381009" cy="5892104"/>
          </a:xfrm>
          <a:custGeom>
            <a:avLst/>
            <a:gdLst>
              <a:gd name="connsiteX0" fmla="*/ 0 w 4381009"/>
              <a:gd name="connsiteY0" fmla="*/ 0 h 5892104"/>
              <a:gd name="connsiteX1" fmla="*/ 4157628 w 4381009"/>
              <a:gd name="connsiteY1" fmla="*/ 0 h 5892104"/>
              <a:gd name="connsiteX2" fmla="*/ 4169302 w 4381009"/>
              <a:gd name="connsiteY2" fmla="*/ 68659 h 5892104"/>
              <a:gd name="connsiteX3" fmla="*/ 4191571 w 4381009"/>
              <a:gd name="connsiteY3" fmla="*/ 205472 h 5892104"/>
              <a:gd name="connsiteX4" fmla="*/ 4213368 w 4381009"/>
              <a:gd name="connsiteY4" fmla="*/ 342890 h 5892104"/>
              <a:gd name="connsiteX5" fmla="*/ 4232030 w 4381009"/>
              <a:gd name="connsiteY5" fmla="*/ 480913 h 5892104"/>
              <a:gd name="connsiteX6" fmla="*/ 4250848 w 4381009"/>
              <a:gd name="connsiteY6" fmla="*/ 618332 h 5892104"/>
              <a:gd name="connsiteX7" fmla="*/ 4268412 w 4381009"/>
              <a:gd name="connsiteY7" fmla="*/ 756355 h 5892104"/>
              <a:gd name="connsiteX8" fmla="*/ 4283467 w 4381009"/>
              <a:gd name="connsiteY8" fmla="*/ 892563 h 5892104"/>
              <a:gd name="connsiteX9" fmla="*/ 4297737 w 4381009"/>
              <a:gd name="connsiteY9" fmla="*/ 1030587 h 5892104"/>
              <a:gd name="connsiteX10" fmla="*/ 4310754 w 4381009"/>
              <a:gd name="connsiteY10" fmla="*/ 1168005 h 5892104"/>
              <a:gd name="connsiteX11" fmla="*/ 4322045 w 4381009"/>
              <a:gd name="connsiteY11" fmla="*/ 1303002 h 5892104"/>
              <a:gd name="connsiteX12" fmla="*/ 4333336 w 4381009"/>
              <a:gd name="connsiteY12" fmla="*/ 1439815 h 5892104"/>
              <a:gd name="connsiteX13" fmla="*/ 4342745 w 4381009"/>
              <a:gd name="connsiteY13" fmla="*/ 1574812 h 5892104"/>
              <a:gd name="connsiteX14" fmla="*/ 4350115 w 4381009"/>
              <a:gd name="connsiteY14" fmla="*/ 1709808 h 5892104"/>
              <a:gd name="connsiteX15" fmla="*/ 4357799 w 4381009"/>
              <a:gd name="connsiteY15" fmla="*/ 1844200 h 5892104"/>
              <a:gd name="connsiteX16" fmla="*/ 4364229 w 4381009"/>
              <a:gd name="connsiteY16" fmla="*/ 1977381 h 5892104"/>
              <a:gd name="connsiteX17" fmla="*/ 4368777 w 4381009"/>
              <a:gd name="connsiteY17" fmla="*/ 2109351 h 5892104"/>
              <a:gd name="connsiteX18" fmla="*/ 4372697 w 4381009"/>
              <a:gd name="connsiteY18" fmla="*/ 2241321 h 5892104"/>
              <a:gd name="connsiteX19" fmla="*/ 4376461 w 4381009"/>
              <a:gd name="connsiteY19" fmla="*/ 2372080 h 5892104"/>
              <a:gd name="connsiteX20" fmla="*/ 4378186 w 4381009"/>
              <a:gd name="connsiteY20" fmla="*/ 2501023 h 5892104"/>
              <a:gd name="connsiteX21" fmla="*/ 4380068 w 4381009"/>
              <a:gd name="connsiteY21" fmla="*/ 2629966 h 5892104"/>
              <a:gd name="connsiteX22" fmla="*/ 4381009 w 4381009"/>
              <a:gd name="connsiteY22" fmla="*/ 2757093 h 5892104"/>
              <a:gd name="connsiteX23" fmla="*/ 4380068 w 4381009"/>
              <a:gd name="connsiteY23" fmla="*/ 2883010 h 5892104"/>
              <a:gd name="connsiteX24" fmla="*/ 4380068 w 4381009"/>
              <a:gd name="connsiteY24" fmla="*/ 3007715 h 5892104"/>
              <a:gd name="connsiteX25" fmla="*/ 4378186 w 4381009"/>
              <a:gd name="connsiteY25" fmla="*/ 3131210 h 5892104"/>
              <a:gd name="connsiteX26" fmla="*/ 4375363 w 4381009"/>
              <a:gd name="connsiteY26" fmla="*/ 3252283 h 5892104"/>
              <a:gd name="connsiteX27" fmla="*/ 4372697 w 4381009"/>
              <a:gd name="connsiteY27" fmla="*/ 3372146 h 5892104"/>
              <a:gd name="connsiteX28" fmla="*/ 4369718 w 4381009"/>
              <a:gd name="connsiteY28" fmla="*/ 3489587 h 5892104"/>
              <a:gd name="connsiteX29" fmla="*/ 4365170 w 4381009"/>
              <a:gd name="connsiteY29" fmla="*/ 3606423 h 5892104"/>
              <a:gd name="connsiteX30" fmla="*/ 4360309 w 4381009"/>
              <a:gd name="connsiteY30" fmla="*/ 3721443 h 5892104"/>
              <a:gd name="connsiteX31" fmla="*/ 4355918 w 4381009"/>
              <a:gd name="connsiteY31" fmla="*/ 3834041 h 5892104"/>
              <a:gd name="connsiteX32" fmla="*/ 4343529 w 4381009"/>
              <a:gd name="connsiteY32" fmla="*/ 4053789 h 5892104"/>
              <a:gd name="connsiteX33" fmla="*/ 4330356 w 4381009"/>
              <a:gd name="connsiteY33" fmla="*/ 4264457 h 5892104"/>
              <a:gd name="connsiteX34" fmla="*/ 4316556 w 4381009"/>
              <a:gd name="connsiteY34" fmla="*/ 4466650 h 5892104"/>
              <a:gd name="connsiteX35" fmla="*/ 4301344 w 4381009"/>
              <a:gd name="connsiteY35" fmla="*/ 4657946 h 5892104"/>
              <a:gd name="connsiteX36" fmla="*/ 4285506 w 4381009"/>
              <a:gd name="connsiteY36" fmla="*/ 4840767 h 5892104"/>
              <a:gd name="connsiteX37" fmla="*/ 4268412 w 4381009"/>
              <a:gd name="connsiteY37" fmla="*/ 5010269 h 5892104"/>
              <a:gd name="connsiteX38" fmla="*/ 4251633 w 4381009"/>
              <a:gd name="connsiteY38" fmla="*/ 5169481 h 5892104"/>
              <a:gd name="connsiteX39" fmla="*/ 4234853 w 4381009"/>
              <a:gd name="connsiteY39" fmla="*/ 5315980 h 5892104"/>
              <a:gd name="connsiteX40" fmla="*/ 4219014 w 4381009"/>
              <a:gd name="connsiteY40" fmla="*/ 5450371 h 5892104"/>
              <a:gd name="connsiteX41" fmla="*/ 4203959 w 4381009"/>
              <a:gd name="connsiteY41" fmla="*/ 5569628 h 5892104"/>
              <a:gd name="connsiteX42" fmla="*/ 4189689 w 4381009"/>
              <a:gd name="connsiteY42" fmla="*/ 5677384 h 5892104"/>
              <a:gd name="connsiteX43" fmla="*/ 4177770 w 4381009"/>
              <a:gd name="connsiteY43" fmla="*/ 5768189 h 5892104"/>
              <a:gd name="connsiteX44" fmla="*/ 4166479 w 4381009"/>
              <a:gd name="connsiteY44" fmla="*/ 5844465 h 5892104"/>
              <a:gd name="connsiteX45" fmla="*/ 4159132 w 4381009"/>
              <a:gd name="connsiteY45" fmla="*/ 5892104 h 5892104"/>
              <a:gd name="connsiteX46" fmla="*/ 0 w 4381009"/>
              <a:gd name="connsiteY46" fmla="*/ 5892104 h 5892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</a:cxnLst>
            <a:rect l="l" t="t" r="r" b="b"/>
            <a:pathLst>
              <a:path w="4381009" h="5892104">
                <a:moveTo>
                  <a:pt x="0" y="0"/>
                </a:moveTo>
                <a:lnTo>
                  <a:pt x="4157628" y="0"/>
                </a:lnTo>
                <a:lnTo>
                  <a:pt x="4169302" y="68659"/>
                </a:lnTo>
                <a:lnTo>
                  <a:pt x="4191571" y="205472"/>
                </a:lnTo>
                <a:lnTo>
                  <a:pt x="4213368" y="342890"/>
                </a:lnTo>
                <a:lnTo>
                  <a:pt x="4232030" y="480913"/>
                </a:lnTo>
                <a:lnTo>
                  <a:pt x="4250848" y="618332"/>
                </a:lnTo>
                <a:lnTo>
                  <a:pt x="4268412" y="756355"/>
                </a:lnTo>
                <a:lnTo>
                  <a:pt x="4283467" y="892563"/>
                </a:lnTo>
                <a:lnTo>
                  <a:pt x="4297737" y="1030587"/>
                </a:lnTo>
                <a:lnTo>
                  <a:pt x="4310754" y="1168005"/>
                </a:lnTo>
                <a:lnTo>
                  <a:pt x="4322045" y="1303002"/>
                </a:lnTo>
                <a:lnTo>
                  <a:pt x="4333336" y="1439815"/>
                </a:lnTo>
                <a:lnTo>
                  <a:pt x="4342745" y="1574812"/>
                </a:lnTo>
                <a:lnTo>
                  <a:pt x="4350115" y="1709808"/>
                </a:lnTo>
                <a:lnTo>
                  <a:pt x="4357799" y="1844200"/>
                </a:lnTo>
                <a:lnTo>
                  <a:pt x="4364229" y="1977381"/>
                </a:lnTo>
                <a:lnTo>
                  <a:pt x="4368777" y="2109351"/>
                </a:lnTo>
                <a:lnTo>
                  <a:pt x="4372697" y="2241321"/>
                </a:lnTo>
                <a:lnTo>
                  <a:pt x="4376461" y="2372080"/>
                </a:lnTo>
                <a:lnTo>
                  <a:pt x="4378186" y="2501023"/>
                </a:lnTo>
                <a:lnTo>
                  <a:pt x="4380068" y="2629966"/>
                </a:lnTo>
                <a:lnTo>
                  <a:pt x="4381009" y="2757093"/>
                </a:lnTo>
                <a:lnTo>
                  <a:pt x="4380068" y="2883010"/>
                </a:lnTo>
                <a:lnTo>
                  <a:pt x="4380068" y="3007715"/>
                </a:lnTo>
                <a:lnTo>
                  <a:pt x="4378186" y="3131210"/>
                </a:lnTo>
                <a:lnTo>
                  <a:pt x="4375363" y="3252283"/>
                </a:lnTo>
                <a:lnTo>
                  <a:pt x="4372697" y="3372146"/>
                </a:lnTo>
                <a:lnTo>
                  <a:pt x="4369718" y="3489587"/>
                </a:lnTo>
                <a:lnTo>
                  <a:pt x="4365170" y="3606423"/>
                </a:lnTo>
                <a:lnTo>
                  <a:pt x="4360309" y="3721443"/>
                </a:lnTo>
                <a:lnTo>
                  <a:pt x="4355918" y="3834041"/>
                </a:lnTo>
                <a:lnTo>
                  <a:pt x="4343529" y="4053789"/>
                </a:lnTo>
                <a:lnTo>
                  <a:pt x="4330356" y="4264457"/>
                </a:lnTo>
                <a:lnTo>
                  <a:pt x="4316556" y="4466650"/>
                </a:lnTo>
                <a:lnTo>
                  <a:pt x="4301344" y="4657946"/>
                </a:lnTo>
                <a:lnTo>
                  <a:pt x="4285506" y="4840767"/>
                </a:lnTo>
                <a:lnTo>
                  <a:pt x="4268412" y="5010269"/>
                </a:lnTo>
                <a:lnTo>
                  <a:pt x="4251633" y="5169481"/>
                </a:lnTo>
                <a:lnTo>
                  <a:pt x="4234853" y="5315980"/>
                </a:lnTo>
                <a:lnTo>
                  <a:pt x="4219014" y="5450371"/>
                </a:lnTo>
                <a:lnTo>
                  <a:pt x="4203959" y="5569628"/>
                </a:lnTo>
                <a:lnTo>
                  <a:pt x="4189689" y="5677384"/>
                </a:lnTo>
                <a:lnTo>
                  <a:pt x="4177770" y="5768189"/>
                </a:lnTo>
                <a:lnTo>
                  <a:pt x="4166479" y="5844465"/>
                </a:lnTo>
                <a:lnTo>
                  <a:pt x="4159132" y="5892104"/>
                </a:lnTo>
                <a:lnTo>
                  <a:pt x="0" y="5892104"/>
                </a:lnTo>
                <a:close/>
              </a:path>
            </a:pathLst>
          </a:cu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2C4BF58-46F1-460C-BF98-59CF613D34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3029" y="1012004"/>
            <a:ext cx="3416158" cy="4795408"/>
          </a:xfrm>
        </p:spPr>
        <p:txBody>
          <a:bodyPr>
            <a:normAutofit/>
          </a:bodyPr>
          <a:lstStyle/>
          <a:p>
            <a:r>
              <a:rPr lang="en-US">
                <a:solidFill>
                  <a:srgbClr val="FFFFFF"/>
                </a:solidFill>
              </a:rPr>
              <a:t>Direct Memory Access Structure</a:t>
            </a:r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79BA8947-F33F-437F-B5BD-3D890F04967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83820487"/>
              </p:ext>
            </p:extLst>
          </p:nvPr>
        </p:nvGraphicFramePr>
        <p:xfrm>
          <a:off x="5194300" y="470924"/>
          <a:ext cx="6513604" cy="58854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615179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8D70B121-56F4-4848-B38B-182089D909F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21564" y="320040"/>
            <a:ext cx="11548872" cy="6217920"/>
          </a:xfrm>
          <a:prstGeom prst="rect">
            <a:avLst/>
          </a:prstGeom>
          <a:solidFill>
            <a:schemeClr val="tx1">
              <a:alpha val="8000"/>
            </a:schemeClr>
          </a:solidFill>
          <a:ln w="127000" cap="sq" cmpd="thinThick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F22D871-4B93-4E95-867C-E5C56581FD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63877"/>
            <a:ext cx="3494362" cy="4930246"/>
          </a:xfrm>
        </p:spPr>
        <p:txBody>
          <a:bodyPr>
            <a:normAutofit/>
          </a:bodyPr>
          <a:lstStyle/>
          <a:p>
            <a:pPr algn="r"/>
            <a:r>
              <a:rPr lang="en-US" altLang="en-US" sz="4100">
                <a:solidFill>
                  <a:schemeClr val="accent1"/>
                </a:solidFill>
              </a:rPr>
              <a:t>Multiprocessor Computer-System Architecture</a:t>
            </a:r>
            <a:endParaRPr lang="en-US" sz="4100">
              <a:solidFill>
                <a:schemeClr val="accent1"/>
              </a:solidFill>
            </a:endParaRP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2D72A2C9-F3CA-4216-8BAD-FA4C970C3C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4654296" y="2057400"/>
            <a:ext cx="0" cy="2743200"/>
          </a:xfrm>
          <a:prstGeom prst="line">
            <a:avLst/>
          </a:prstGeom>
          <a:ln w="1905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6B5CEF-128B-414A-B568-D691B188D8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6031" y="963877"/>
            <a:ext cx="6377769" cy="4930246"/>
          </a:xfrm>
        </p:spPr>
        <p:txBody>
          <a:bodyPr anchor="ctr">
            <a:normAutofit lnSpcReduction="10000"/>
          </a:bodyPr>
          <a:lstStyle/>
          <a:p>
            <a:r>
              <a:rPr lang="en-US" altLang="en-US" sz="2200" b="1" dirty="0"/>
              <a:t>Most systems have special-purpose processors.</a:t>
            </a:r>
          </a:p>
          <a:p>
            <a:r>
              <a:rPr lang="en-US" altLang="en-US" sz="2200" b="1" dirty="0"/>
              <a:t>Multiprocessors</a:t>
            </a:r>
            <a:r>
              <a:rPr lang="en-US" altLang="en-US" sz="2200" dirty="0"/>
              <a:t> systems growing in use and importance</a:t>
            </a:r>
          </a:p>
          <a:p>
            <a:pPr lvl="1"/>
            <a:r>
              <a:rPr lang="en-US" altLang="en-US" sz="2200" dirty="0"/>
              <a:t>Also known as </a:t>
            </a:r>
            <a:r>
              <a:rPr lang="en-US" altLang="en-US" sz="2200" b="1" dirty="0"/>
              <a:t>parallel systems</a:t>
            </a:r>
            <a:r>
              <a:rPr lang="en-US" altLang="en-US" sz="2200" dirty="0"/>
              <a:t>, </a:t>
            </a:r>
            <a:r>
              <a:rPr lang="en-US" altLang="en-US" sz="2200" b="1" dirty="0"/>
              <a:t>tightly-coupled systems</a:t>
            </a:r>
          </a:p>
          <a:p>
            <a:pPr lvl="1"/>
            <a:r>
              <a:rPr lang="en-US" altLang="en-US" sz="2200" dirty="0"/>
              <a:t>Advantages include:</a:t>
            </a:r>
          </a:p>
          <a:p>
            <a:pPr marL="1200150" lvl="2" indent="-342900">
              <a:buFont typeface="Arial" panose="020B0604020202020204" pitchFamily="34" charset="0"/>
              <a:buAutoNum type="arabicPeriod"/>
            </a:pPr>
            <a:r>
              <a:rPr lang="en-US" altLang="en-US" sz="2200" b="1" dirty="0"/>
              <a:t>Increased throughput</a:t>
            </a:r>
          </a:p>
          <a:p>
            <a:pPr marL="1200150" lvl="2" indent="-342900">
              <a:buFont typeface="Arial" panose="020B0604020202020204" pitchFamily="34" charset="0"/>
              <a:buAutoNum type="arabicPeriod"/>
            </a:pPr>
            <a:r>
              <a:rPr lang="en-US" altLang="en-US" sz="2200" b="1" dirty="0"/>
              <a:t>Economy of scale</a:t>
            </a:r>
          </a:p>
          <a:p>
            <a:pPr marL="1200150" lvl="2" indent="-342900">
              <a:buFont typeface="Arial" panose="020B0604020202020204" pitchFamily="34" charset="0"/>
              <a:buAutoNum type="arabicPeriod"/>
            </a:pPr>
            <a:r>
              <a:rPr lang="en-US" altLang="en-US" sz="2200" b="1" dirty="0"/>
              <a:t>Increased reliability </a:t>
            </a:r>
            <a:r>
              <a:rPr lang="en-US" altLang="en-US" sz="2200" dirty="0"/>
              <a:t>– graceful degradation or fault tolerance</a:t>
            </a:r>
          </a:p>
          <a:p>
            <a:pPr lvl="1"/>
            <a:r>
              <a:rPr lang="en-US" altLang="en-US" sz="2200" dirty="0"/>
              <a:t>Two types:</a:t>
            </a:r>
          </a:p>
          <a:p>
            <a:pPr marL="1200150" lvl="2" indent="-342900">
              <a:buFont typeface="Arial" panose="020B0604020202020204" pitchFamily="34" charset="0"/>
              <a:buAutoNum type="arabicPeriod"/>
            </a:pPr>
            <a:r>
              <a:rPr lang="en-US" altLang="en-US" sz="2200" b="1" dirty="0"/>
              <a:t>Asymmetric Multiprocessing </a:t>
            </a:r>
            <a:r>
              <a:rPr lang="en-US" altLang="en-US" sz="2200" dirty="0"/>
              <a:t>– each processor is assigned a specific task.</a:t>
            </a:r>
          </a:p>
          <a:p>
            <a:pPr marL="1200150" lvl="2" indent="-342900">
              <a:buFont typeface="Arial" panose="020B0604020202020204" pitchFamily="34" charset="0"/>
              <a:buAutoNum type="arabicPeriod"/>
            </a:pPr>
            <a:r>
              <a:rPr lang="en-US" altLang="en-US" sz="2200" b="1" dirty="0"/>
              <a:t>Symmetric Multiprocessing </a:t>
            </a:r>
            <a:r>
              <a:rPr lang="en-US" altLang="en-US" sz="2200" dirty="0"/>
              <a:t>– each processor performs all tasks</a:t>
            </a:r>
            <a:endParaRPr lang="en-US" altLang="en-US" sz="3000" dirty="0"/>
          </a:p>
          <a:p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2229047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Rectangle 7">
            <a:extLst>
              <a:ext uri="{FF2B5EF4-FFF2-40B4-BE49-F238E27FC236}">
                <a16:creationId xmlns:a16="http://schemas.microsoft.com/office/drawing/2014/main" id="{8D70B121-56F4-4848-B38B-182089D909F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21564" y="320040"/>
            <a:ext cx="11548872" cy="6217920"/>
          </a:xfrm>
          <a:prstGeom prst="rect">
            <a:avLst/>
          </a:prstGeom>
          <a:solidFill>
            <a:schemeClr val="tx1">
              <a:alpha val="8000"/>
            </a:schemeClr>
          </a:solidFill>
          <a:ln w="127000" cap="sq" cmpd="thinThick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6493CA9-3487-4C5A-BE6C-05ED9B237B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63877"/>
            <a:ext cx="3494362" cy="4930246"/>
          </a:xfrm>
        </p:spPr>
        <p:txBody>
          <a:bodyPr>
            <a:normAutofit/>
          </a:bodyPr>
          <a:lstStyle/>
          <a:p>
            <a:pPr algn="r"/>
            <a:r>
              <a:rPr lang="en-US">
                <a:solidFill>
                  <a:schemeClr val="accent1"/>
                </a:solidFill>
              </a:rPr>
              <a:t>Clustered Systems</a:t>
            </a:r>
          </a:p>
        </p:txBody>
      </p:sp>
      <p:cxnSp>
        <p:nvCxnSpPr>
          <p:cNvPr id="44" name="Straight Connector 9">
            <a:extLst>
              <a:ext uri="{FF2B5EF4-FFF2-40B4-BE49-F238E27FC236}">
                <a16:creationId xmlns:a16="http://schemas.microsoft.com/office/drawing/2014/main" id="{2D72A2C9-F3CA-4216-8BAD-FA4C970C3C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4654296" y="2057400"/>
            <a:ext cx="0" cy="2743200"/>
          </a:xfrm>
          <a:prstGeom prst="line">
            <a:avLst/>
          </a:prstGeom>
          <a:ln w="1905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AC1AD1-03E6-44FD-BC4B-4CF6DDA0D4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6031" y="963877"/>
            <a:ext cx="6377769" cy="4930246"/>
          </a:xfrm>
        </p:spPr>
        <p:txBody>
          <a:bodyPr anchor="ctr">
            <a:normAutofit/>
          </a:bodyPr>
          <a:lstStyle/>
          <a:p>
            <a:r>
              <a:rPr lang="en-US" altLang="en-US" sz="2000"/>
              <a:t>Like multiprocessor systems, but multiple systems working together</a:t>
            </a:r>
          </a:p>
          <a:p>
            <a:pPr lvl="1"/>
            <a:r>
              <a:rPr lang="en-US" altLang="en-US" sz="2000"/>
              <a:t>Usually sharing storage via a </a:t>
            </a:r>
            <a:r>
              <a:rPr lang="en-US" altLang="en-US" sz="2000" b="1"/>
              <a:t>storage-area network (SAN)</a:t>
            </a:r>
          </a:p>
          <a:p>
            <a:pPr lvl="1"/>
            <a:r>
              <a:rPr lang="en-US" altLang="en-US" sz="2000"/>
              <a:t>Provides a </a:t>
            </a:r>
            <a:r>
              <a:rPr lang="en-US" altLang="en-US" sz="2000" b="1"/>
              <a:t>high-availability </a:t>
            </a:r>
            <a:r>
              <a:rPr lang="en-US" altLang="en-US" sz="2000"/>
              <a:t>service which survives failures</a:t>
            </a:r>
          </a:p>
          <a:p>
            <a:pPr lvl="2"/>
            <a:r>
              <a:rPr lang="en-US" altLang="en-US" b="1"/>
              <a:t>Asymmetric clustering</a:t>
            </a:r>
            <a:r>
              <a:rPr lang="en-US" altLang="en-US"/>
              <a:t> has one machine in hot-standby mode</a:t>
            </a:r>
          </a:p>
          <a:p>
            <a:pPr lvl="2"/>
            <a:r>
              <a:rPr lang="en-US" altLang="en-US" b="1"/>
              <a:t>Symmetric clustering</a:t>
            </a:r>
            <a:r>
              <a:rPr lang="en-US" altLang="en-US"/>
              <a:t> has multiple nodes running applications, monitoring each other</a:t>
            </a:r>
          </a:p>
          <a:p>
            <a:pPr lvl="1"/>
            <a:r>
              <a:rPr lang="en-US" altLang="en-US" sz="2000"/>
              <a:t>Some clusters are for </a:t>
            </a:r>
            <a:r>
              <a:rPr lang="en-US" altLang="en-US" sz="2000" b="1"/>
              <a:t>high-performance computing (HPC)</a:t>
            </a:r>
          </a:p>
          <a:p>
            <a:pPr lvl="2"/>
            <a:r>
              <a:rPr lang="en-US" altLang="en-US"/>
              <a:t>Applications must be written to use </a:t>
            </a:r>
            <a:r>
              <a:rPr lang="en-US" altLang="en-US" b="1"/>
              <a:t>parallelization</a:t>
            </a:r>
          </a:p>
          <a:p>
            <a:pPr lvl="1"/>
            <a:r>
              <a:rPr lang="en-US" altLang="en-US" sz="2000"/>
              <a:t>Some have</a:t>
            </a:r>
            <a:r>
              <a:rPr lang="en-US" altLang="en-US" sz="2000" b="1"/>
              <a:t> distributed lock manager </a:t>
            </a:r>
            <a:r>
              <a:rPr lang="en-US" altLang="en-US" sz="2000"/>
              <a:t>(</a:t>
            </a:r>
            <a:r>
              <a:rPr lang="en-US" altLang="en-US" sz="2000" b="1"/>
              <a:t>DLM</a:t>
            </a:r>
            <a:r>
              <a:rPr lang="en-US" altLang="en-US" sz="2000"/>
              <a:t>) to avoid conflicting operations</a:t>
            </a:r>
          </a:p>
          <a:p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38367561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: Shape 9">
            <a:extLst>
              <a:ext uri="{FF2B5EF4-FFF2-40B4-BE49-F238E27FC236}">
                <a16:creationId xmlns:a16="http://schemas.microsoft.com/office/drawing/2014/main" id="{46C2E80F-49A6-4372-B103-219D417A5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4096" y="470925"/>
            <a:ext cx="4381009" cy="5892104"/>
          </a:xfrm>
          <a:custGeom>
            <a:avLst/>
            <a:gdLst>
              <a:gd name="connsiteX0" fmla="*/ 0 w 4381009"/>
              <a:gd name="connsiteY0" fmla="*/ 0 h 5892104"/>
              <a:gd name="connsiteX1" fmla="*/ 4157628 w 4381009"/>
              <a:gd name="connsiteY1" fmla="*/ 0 h 5892104"/>
              <a:gd name="connsiteX2" fmla="*/ 4169302 w 4381009"/>
              <a:gd name="connsiteY2" fmla="*/ 68659 h 5892104"/>
              <a:gd name="connsiteX3" fmla="*/ 4191571 w 4381009"/>
              <a:gd name="connsiteY3" fmla="*/ 205472 h 5892104"/>
              <a:gd name="connsiteX4" fmla="*/ 4213368 w 4381009"/>
              <a:gd name="connsiteY4" fmla="*/ 342890 h 5892104"/>
              <a:gd name="connsiteX5" fmla="*/ 4232030 w 4381009"/>
              <a:gd name="connsiteY5" fmla="*/ 480913 h 5892104"/>
              <a:gd name="connsiteX6" fmla="*/ 4250848 w 4381009"/>
              <a:gd name="connsiteY6" fmla="*/ 618332 h 5892104"/>
              <a:gd name="connsiteX7" fmla="*/ 4268412 w 4381009"/>
              <a:gd name="connsiteY7" fmla="*/ 756355 h 5892104"/>
              <a:gd name="connsiteX8" fmla="*/ 4283467 w 4381009"/>
              <a:gd name="connsiteY8" fmla="*/ 892563 h 5892104"/>
              <a:gd name="connsiteX9" fmla="*/ 4297737 w 4381009"/>
              <a:gd name="connsiteY9" fmla="*/ 1030587 h 5892104"/>
              <a:gd name="connsiteX10" fmla="*/ 4310754 w 4381009"/>
              <a:gd name="connsiteY10" fmla="*/ 1168005 h 5892104"/>
              <a:gd name="connsiteX11" fmla="*/ 4322045 w 4381009"/>
              <a:gd name="connsiteY11" fmla="*/ 1303002 h 5892104"/>
              <a:gd name="connsiteX12" fmla="*/ 4333336 w 4381009"/>
              <a:gd name="connsiteY12" fmla="*/ 1439815 h 5892104"/>
              <a:gd name="connsiteX13" fmla="*/ 4342745 w 4381009"/>
              <a:gd name="connsiteY13" fmla="*/ 1574812 h 5892104"/>
              <a:gd name="connsiteX14" fmla="*/ 4350115 w 4381009"/>
              <a:gd name="connsiteY14" fmla="*/ 1709808 h 5892104"/>
              <a:gd name="connsiteX15" fmla="*/ 4357799 w 4381009"/>
              <a:gd name="connsiteY15" fmla="*/ 1844200 h 5892104"/>
              <a:gd name="connsiteX16" fmla="*/ 4364229 w 4381009"/>
              <a:gd name="connsiteY16" fmla="*/ 1977381 h 5892104"/>
              <a:gd name="connsiteX17" fmla="*/ 4368777 w 4381009"/>
              <a:gd name="connsiteY17" fmla="*/ 2109351 h 5892104"/>
              <a:gd name="connsiteX18" fmla="*/ 4372697 w 4381009"/>
              <a:gd name="connsiteY18" fmla="*/ 2241321 h 5892104"/>
              <a:gd name="connsiteX19" fmla="*/ 4376461 w 4381009"/>
              <a:gd name="connsiteY19" fmla="*/ 2372080 h 5892104"/>
              <a:gd name="connsiteX20" fmla="*/ 4378186 w 4381009"/>
              <a:gd name="connsiteY20" fmla="*/ 2501023 h 5892104"/>
              <a:gd name="connsiteX21" fmla="*/ 4380068 w 4381009"/>
              <a:gd name="connsiteY21" fmla="*/ 2629966 h 5892104"/>
              <a:gd name="connsiteX22" fmla="*/ 4381009 w 4381009"/>
              <a:gd name="connsiteY22" fmla="*/ 2757093 h 5892104"/>
              <a:gd name="connsiteX23" fmla="*/ 4380068 w 4381009"/>
              <a:gd name="connsiteY23" fmla="*/ 2883010 h 5892104"/>
              <a:gd name="connsiteX24" fmla="*/ 4380068 w 4381009"/>
              <a:gd name="connsiteY24" fmla="*/ 3007715 h 5892104"/>
              <a:gd name="connsiteX25" fmla="*/ 4378186 w 4381009"/>
              <a:gd name="connsiteY25" fmla="*/ 3131210 h 5892104"/>
              <a:gd name="connsiteX26" fmla="*/ 4375363 w 4381009"/>
              <a:gd name="connsiteY26" fmla="*/ 3252283 h 5892104"/>
              <a:gd name="connsiteX27" fmla="*/ 4372697 w 4381009"/>
              <a:gd name="connsiteY27" fmla="*/ 3372146 h 5892104"/>
              <a:gd name="connsiteX28" fmla="*/ 4369718 w 4381009"/>
              <a:gd name="connsiteY28" fmla="*/ 3489587 h 5892104"/>
              <a:gd name="connsiteX29" fmla="*/ 4365170 w 4381009"/>
              <a:gd name="connsiteY29" fmla="*/ 3606423 h 5892104"/>
              <a:gd name="connsiteX30" fmla="*/ 4360309 w 4381009"/>
              <a:gd name="connsiteY30" fmla="*/ 3721443 h 5892104"/>
              <a:gd name="connsiteX31" fmla="*/ 4355918 w 4381009"/>
              <a:gd name="connsiteY31" fmla="*/ 3834041 h 5892104"/>
              <a:gd name="connsiteX32" fmla="*/ 4343529 w 4381009"/>
              <a:gd name="connsiteY32" fmla="*/ 4053789 h 5892104"/>
              <a:gd name="connsiteX33" fmla="*/ 4330356 w 4381009"/>
              <a:gd name="connsiteY33" fmla="*/ 4264457 h 5892104"/>
              <a:gd name="connsiteX34" fmla="*/ 4316556 w 4381009"/>
              <a:gd name="connsiteY34" fmla="*/ 4466650 h 5892104"/>
              <a:gd name="connsiteX35" fmla="*/ 4301344 w 4381009"/>
              <a:gd name="connsiteY35" fmla="*/ 4657946 h 5892104"/>
              <a:gd name="connsiteX36" fmla="*/ 4285506 w 4381009"/>
              <a:gd name="connsiteY36" fmla="*/ 4840767 h 5892104"/>
              <a:gd name="connsiteX37" fmla="*/ 4268412 w 4381009"/>
              <a:gd name="connsiteY37" fmla="*/ 5010269 h 5892104"/>
              <a:gd name="connsiteX38" fmla="*/ 4251633 w 4381009"/>
              <a:gd name="connsiteY38" fmla="*/ 5169481 h 5892104"/>
              <a:gd name="connsiteX39" fmla="*/ 4234853 w 4381009"/>
              <a:gd name="connsiteY39" fmla="*/ 5315980 h 5892104"/>
              <a:gd name="connsiteX40" fmla="*/ 4219014 w 4381009"/>
              <a:gd name="connsiteY40" fmla="*/ 5450371 h 5892104"/>
              <a:gd name="connsiteX41" fmla="*/ 4203959 w 4381009"/>
              <a:gd name="connsiteY41" fmla="*/ 5569628 h 5892104"/>
              <a:gd name="connsiteX42" fmla="*/ 4189689 w 4381009"/>
              <a:gd name="connsiteY42" fmla="*/ 5677384 h 5892104"/>
              <a:gd name="connsiteX43" fmla="*/ 4177770 w 4381009"/>
              <a:gd name="connsiteY43" fmla="*/ 5768189 h 5892104"/>
              <a:gd name="connsiteX44" fmla="*/ 4166479 w 4381009"/>
              <a:gd name="connsiteY44" fmla="*/ 5844465 h 5892104"/>
              <a:gd name="connsiteX45" fmla="*/ 4159132 w 4381009"/>
              <a:gd name="connsiteY45" fmla="*/ 5892104 h 5892104"/>
              <a:gd name="connsiteX46" fmla="*/ 0 w 4381009"/>
              <a:gd name="connsiteY46" fmla="*/ 5892104 h 5892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</a:cxnLst>
            <a:rect l="l" t="t" r="r" b="b"/>
            <a:pathLst>
              <a:path w="4381009" h="5892104">
                <a:moveTo>
                  <a:pt x="0" y="0"/>
                </a:moveTo>
                <a:lnTo>
                  <a:pt x="4157628" y="0"/>
                </a:lnTo>
                <a:lnTo>
                  <a:pt x="4169302" y="68659"/>
                </a:lnTo>
                <a:lnTo>
                  <a:pt x="4191571" y="205472"/>
                </a:lnTo>
                <a:lnTo>
                  <a:pt x="4213368" y="342890"/>
                </a:lnTo>
                <a:lnTo>
                  <a:pt x="4232030" y="480913"/>
                </a:lnTo>
                <a:lnTo>
                  <a:pt x="4250848" y="618332"/>
                </a:lnTo>
                <a:lnTo>
                  <a:pt x="4268412" y="756355"/>
                </a:lnTo>
                <a:lnTo>
                  <a:pt x="4283467" y="892563"/>
                </a:lnTo>
                <a:lnTo>
                  <a:pt x="4297737" y="1030587"/>
                </a:lnTo>
                <a:lnTo>
                  <a:pt x="4310754" y="1168005"/>
                </a:lnTo>
                <a:lnTo>
                  <a:pt x="4322045" y="1303002"/>
                </a:lnTo>
                <a:lnTo>
                  <a:pt x="4333336" y="1439815"/>
                </a:lnTo>
                <a:lnTo>
                  <a:pt x="4342745" y="1574812"/>
                </a:lnTo>
                <a:lnTo>
                  <a:pt x="4350115" y="1709808"/>
                </a:lnTo>
                <a:lnTo>
                  <a:pt x="4357799" y="1844200"/>
                </a:lnTo>
                <a:lnTo>
                  <a:pt x="4364229" y="1977381"/>
                </a:lnTo>
                <a:lnTo>
                  <a:pt x="4368777" y="2109351"/>
                </a:lnTo>
                <a:lnTo>
                  <a:pt x="4372697" y="2241321"/>
                </a:lnTo>
                <a:lnTo>
                  <a:pt x="4376461" y="2372080"/>
                </a:lnTo>
                <a:lnTo>
                  <a:pt x="4378186" y="2501023"/>
                </a:lnTo>
                <a:lnTo>
                  <a:pt x="4380068" y="2629966"/>
                </a:lnTo>
                <a:lnTo>
                  <a:pt x="4381009" y="2757093"/>
                </a:lnTo>
                <a:lnTo>
                  <a:pt x="4380068" y="2883010"/>
                </a:lnTo>
                <a:lnTo>
                  <a:pt x="4380068" y="3007715"/>
                </a:lnTo>
                <a:lnTo>
                  <a:pt x="4378186" y="3131210"/>
                </a:lnTo>
                <a:lnTo>
                  <a:pt x="4375363" y="3252283"/>
                </a:lnTo>
                <a:lnTo>
                  <a:pt x="4372697" y="3372146"/>
                </a:lnTo>
                <a:lnTo>
                  <a:pt x="4369718" y="3489587"/>
                </a:lnTo>
                <a:lnTo>
                  <a:pt x="4365170" y="3606423"/>
                </a:lnTo>
                <a:lnTo>
                  <a:pt x="4360309" y="3721443"/>
                </a:lnTo>
                <a:lnTo>
                  <a:pt x="4355918" y="3834041"/>
                </a:lnTo>
                <a:lnTo>
                  <a:pt x="4343529" y="4053789"/>
                </a:lnTo>
                <a:lnTo>
                  <a:pt x="4330356" y="4264457"/>
                </a:lnTo>
                <a:lnTo>
                  <a:pt x="4316556" y="4466650"/>
                </a:lnTo>
                <a:lnTo>
                  <a:pt x="4301344" y="4657946"/>
                </a:lnTo>
                <a:lnTo>
                  <a:pt x="4285506" y="4840767"/>
                </a:lnTo>
                <a:lnTo>
                  <a:pt x="4268412" y="5010269"/>
                </a:lnTo>
                <a:lnTo>
                  <a:pt x="4251633" y="5169481"/>
                </a:lnTo>
                <a:lnTo>
                  <a:pt x="4234853" y="5315980"/>
                </a:lnTo>
                <a:lnTo>
                  <a:pt x="4219014" y="5450371"/>
                </a:lnTo>
                <a:lnTo>
                  <a:pt x="4203959" y="5569628"/>
                </a:lnTo>
                <a:lnTo>
                  <a:pt x="4189689" y="5677384"/>
                </a:lnTo>
                <a:lnTo>
                  <a:pt x="4177770" y="5768189"/>
                </a:lnTo>
                <a:lnTo>
                  <a:pt x="4166479" y="5844465"/>
                </a:lnTo>
                <a:lnTo>
                  <a:pt x="4159132" y="5892104"/>
                </a:lnTo>
                <a:lnTo>
                  <a:pt x="0" y="5892104"/>
                </a:lnTo>
                <a:close/>
              </a:path>
            </a:pathLst>
          </a:cu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C80575A-981A-4ED0-867D-0FA6A4049C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3029" y="1012004"/>
            <a:ext cx="3416158" cy="4795408"/>
          </a:xfrm>
        </p:spPr>
        <p:txBody>
          <a:bodyPr>
            <a:normAutofit/>
          </a:bodyPr>
          <a:lstStyle/>
          <a:p>
            <a:r>
              <a:rPr lang="en-US">
                <a:solidFill>
                  <a:srgbClr val="FFFFFF"/>
                </a:solidFill>
              </a:rPr>
              <a:t>Dual-mode Operation</a:t>
            </a:r>
          </a:p>
        </p:txBody>
      </p:sp>
      <p:graphicFrame>
        <p:nvGraphicFramePr>
          <p:cNvPr id="16" name="Content Placeholder 2">
            <a:extLst>
              <a:ext uri="{FF2B5EF4-FFF2-40B4-BE49-F238E27FC236}">
                <a16:creationId xmlns:a16="http://schemas.microsoft.com/office/drawing/2014/main" id="{BDD5B9A8-48BF-4CF5-A524-E92613DF5973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5194300" y="470924"/>
          <a:ext cx="6513604" cy="58854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885954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: Shape 14">
            <a:extLst>
              <a:ext uri="{FF2B5EF4-FFF2-40B4-BE49-F238E27FC236}">
                <a16:creationId xmlns:a16="http://schemas.microsoft.com/office/drawing/2014/main" id="{46C2E80F-49A6-4372-B103-219D417A5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4096" y="470925"/>
            <a:ext cx="4381009" cy="5892104"/>
          </a:xfrm>
          <a:custGeom>
            <a:avLst/>
            <a:gdLst>
              <a:gd name="connsiteX0" fmla="*/ 0 w 4381009"/>
              <a:gd name="connsiteY0" fmla="*/ 0 h 5892104"/>
              <a:gd name="connsiteX1" fmla="*/ 4157628 w 4381009"/>
              <a:gd name="connsiteY1" fmla="*/ 0 h 5892104"/>
              <a:gd name="connsiteX2" fmla="*/ 4169302 w 4381009"/>
              <a:gd name="connsiteY2" fmla="*/ 68659 h 5892104"/>
              <a:gd name="connsiteX3" fmla="*/ 4191571 w 4381009"/>
              <a:gd name="connsiteY3" fmla="*/ 205472 h 5892104"/>
              <a:gd name="connsiteX4" fmla="*/ 4213368 w 4381009"/>
              <a:gd name="connsiteY4" fmla="*/ 342890 h 5892104"/>
              <a:gd name="connsiteX5" fmla="*/ 4232030 w 4381009"/>
              <a:gd name="connsiteY5" fmla="*/ 480913 h 5892104"/>
              <a:gd name="connsiteX6" fmla="*/ 4250848 w 4381009"/>
              <a:gd name="connsiteY6" fmla="*/ 618332 h 5892104"/>
              <a:gd name="connsiteX7" fmla="*/ 4268412 w 4381009"/>
              <a:gd name="connsiteY7" fmla="*/ 756355 h 5892104"/>
              <a:gd name="connsiteX8" fmla="*/ 4283467 w 4381009"/>
              <a:gd name="connsiteY8" fmla="*/ 892563 h 5892104"/>
              <a:gd name="connsiteX9" fmla="*/ 4297737 w 4381009"/>
              <a:gd name="connsiteY9" fmla="*/ 1030587 h 5892104"/>
              <a:gd name="connsiteX10" fmla="*/ 4310754 w 4381009"/>
              <a:gd name="connsiteY10" fmla="*/ 1168005 h 5892104"/>
              <a:gd name="connsiteX11" fmla="*/ 4322045 w 4381009"/>
              <a:gd name="connsiteY11" fmla="*/ 1303002 h 5892104"/>
              <a:gd name="connsiteX12" fmla="*/ 4333336 w 4381009"/>
              <a:gd name="connsiteY12" fmla="*/ 1439815 h 5892104"/>
              <a:gd name="connsiteX13" fmla="*/ 4342745 w 4381009"/>
              <a:gd name="connsiteY13" fmla="*/ 1574812 h 5892104"/>
              <a:gd name="connsiteX14" fmla="*/ 4350115 w 4381009"/>
              <a:gd name="connsiteY14" fmla="*/ 1709808 h 5892104"/>
              <a:gd name="connsiteX15" fmla="*/ 4357799 w 4381009"/>
              <a:gd name="connsiteY15" fmla="*/ 1844200 h 5892104"/>
              <a:gd name="connsiteX16" fmla="*/ 4364229 w 4381009"/>
              <a:gd name="connsiteY16" fmla="*/ 1977381 h 5892104"/>
              <a:gd name="connsiteX17" fmla="*/ 4368777 w 4381009"/>
              <a:gd name="connsiteY17" fmla="*/ 2109351 h 5892104"/>
              <a:gd name="connsiteX18" fmla="*/ 4372697 w 4381009"/>
              <a:gd name="connsiteY18" fmla="*/ 2241321 h 5892104"/>
              <a:gd name="connsiteX19" fmla="*/ 4376461 w 4381009"/>
              <a:gd name="connsiteY19" fmla="*/ 2372080 h 5892104"/>
              <a:gd name="connsiteX20" fmla="*/ 4378186 w 4381009"/>
              <a:gd name="connsiteY20" fmla="*/ 2501023 h 5892104"/>
              <a:gd name="connsiteX21" fmla="*/ 4380068 w 4381009"/>
              <a:gd name="connsiteY21" fmla="*/ 2629966 h 5892104"/>
              <a:gd name="connsiteX22" fmla="*/ 4381009 w 4381009"/>
              <a:gd name="connsiteY22" fmla="*/ 2757093 h 5892104"/>
              <a:gd name="connsiteX23" fmla="*/ 4380068 w 4381009"/>
              <a:gd name="connsiteY23" fmla="*/ 2883010 h 5892104"/>
              <a:gd name="connsiteX24" fmla="*/ 4380068 w 4381009"/>
              <a:gd name="connsiteY24" fmla="*/ 3007715 h 5892104"/>
              <a:gd name="connsiteX25" fmla="*/ 4378186 w 4381009"/>
              <a:gd name="connsiteY25" fmla="*/ 3131210 h 5892104"/>
              <a:gd name="connsiteX26" fmla="*/ 4375363 w 4381009"/>
              <a:gd name="connsiteY26" fmla="*/ 3252283 h 5892104"/>
              <a:gd name="connsiteX27" fmla="*/ 4372697 w 4381009"/>
              <a:gd name="connsiteY27" fmla="*/ 3372146 h 5892104"/>
              <a:gd name="connsiteX28" fmla="*/ 4369718 w 4381009"/>
              <a:gd name="connsiteY28" fmla="*/ 3489587 h 5892104"/>
              <a:gd name="connsiteX29" fmla="*/ 4365170 w 4381009"/>
              <a:gd name="connsiteY29" fmla="*/ 3606423 h 5892104"/>
              <a:gd name="connsiteX30" fmla="*/ 4360309 w 4381009"/>
              <a:gd name="connsiteY30" fmla="*/ 3721443 h 5892104"/>
              <a:gd name="connsiteX31" fmla="*/ 4355918 w 4381009"/>
              <a:gd name="connsiteY31" fmla="*/ 3834041 h 5892104"/>
              <a:gd name="connsiteX32" fmla="*/ 4343529 w 4381009"/>
              <a:gd name="connsiteY32" fmla="*/ 4053789 h 5892104"/>
              <a:gd name="connsiteX33" fmla="*/ 4330356 w 4381009"/>
              <a:gd name="connsiteY33" fmla="*/ 4264457 h 5892104"/>
              <a:gd name="connsiteX34" fmla="*/ 4316556 w 4381009"/>
              <a:gd name="connsiteY34" fmla="*/ 4466650 h 5892104"/>
              <a:gd name="connsiteX35" fmla="*/ 4301344 w 4381009"/>
              <a:gd name="connsiteY35" fmla="*/ 4657946 h 5892104"/>
              <a:gd name="connsiteX36" fmla="*/ 4285506 w 4381009"/>
              <a:gd name="connsiteY36" fmla="*/ 4840767 h 5892104"/>
              <a:gd name="connsiteX37" fmla="*/ 4268412 w 4381009"/>
              <a:gd name="connsiteY37" fmla="*/ 5010269 h 5892104"/>
              <a:gd name="connsiteX38" fmla="*/ 4251633 w 4381009"/>
              <a:gd name="connsiteY38" fmla="*/ 5169481 h 5892104"/>
              <a:gd name="connsiteX39" fmla="*/ 4234853 w 4381009"/>
              <a:gd name="connsiteY39" fmla="*/ 5315980 h 5892104"/>
              <a:gd name="connsiteX40" fmla="*/ 4219014 w 4381009"/>
              <a:gd name="connsiteY40" fmla="*/ 5450371 h 5892104"/>
              <a:gd name="connsiteX41" fmla="*/ 4203959 w 4381009"/>
              <a:gd name="connsiteY41" fmla="*/ 5569628 h 5892104"/>
              <a:gd name="connsiteX42" fmla="*/ 4189689 w 4381009"/>
              <a:gd name="connsiteY42" fmla="*/ 5677384 h 5892104"/>
              <a:gd name="connsiteX43" fmla="*/ 4177770 w 4381009"/>
              <a:gd name="connsiteY43" fmla="*/ 5768189 h 5892104"/>
              <a:gd name="connsiteX44" fmla="*/ 4166479 w 4381009"/>
              <a:gd name="connsiteY44" fmla="*/ 5844465 h 5892104"/>
              <a:gd name="connsiteX45" fmla="*/ 4159132 w 4381009"/>
              <a:gd name="connsiteY45" fmla="*/ 5892104 h 5892104"/>
              <a:gd name="connsiteX46" fmla="*/ 0 w 4381009"/>
              <a:gd name="connsiteY46" fmla="*/ 5892104 h 5892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</a:cxnLst>
            <a:rect l="l" t="t" r="r" b="b"/>
            <a:pathLst>
              <a:path w="4381009" h="5892104">
                <a:moveTo>
                  <a:pt x="0" y="0"/>
                </a:moveTo>
                <a:lnTo>
                  <a:pt x="4157628" y="0"/>
                </a:lnTo>
                <a:lnTo>
                  <a:pt x="4169302" y="68659"/>
                </a:lnTo>
                <a:lnTo>
                  <a:pt x="4191571" y="205472"/>
                </a:lnTo>
                <a:lnTo>
                  <a:pt x="4213368" y="342890"/>
                </a:lnTo>
                <a:lnTo>
                  <a:pt x="4232030" y="480913"/>
                </a:lnTo>
                <a:lnTo>
                  <a:pt x="4250848" y="618332"/>
                </a:lnTo>
                <a:lnTo>
                  <a:pt x="4268412" y="756355"/>
                </a:lnTo>
                <a:lnTo>
                  <a:pt x="4283467" y="892563"/>
                </a:lnTo>
                <a:lnTo>
                  <a:pt x="4297737" y="1030587"/>
                </a:lnTo>
                <a:lnTo>
                  <a:pt x="4310754" y="1168005"/>
                </a:lnTo>
                <a:lnTo>
                  <a:pt x="4322045" y="1303002"/>
                </a:lnTo>
                <a:lnTo>
                  <a:pt x="4333336" y="1439815"/>
                </a:lnTo>
                <a:lnTo>
                  <a:pt x="4342745" y="1574812"/>
                </a:lnTo>
                <a:lnTo>
                  <a:pt x="4350115" y="1709808"/>
                </a:lnTo>
                <a:lnTo>
                  <a:pt x="4357799" y="1844200"/>
                </a:lnTo>
                <a:lnTo>
                  <a:pt x="4364229" y="1977381"/>
                </a:lnTo>
                <a:lnTo>
                  <a:pt x="4368777" y="2109351"/>
                </a:lnTo>
                <a:lnTo>
                  <a:pt x="4372697" y="2241321"/>
                </a:lnTo>
                <a:lnTo>
                  <a:pt x="4376461" y="2372080"/>
                </a:lnTo>
                <a:lnTo>
                  <a:pt x="4378186" y="2501023"/>
                </a:lnTo>
                <a:lnTo>
                  <a:pt x="4380068" y="2629966"/>
                </a:lnTo>
                <a:lnTo>
                  <a:pt x="4381009" y="2757093"/>
                </a:lnTo>
                <a:lnTo>
                  <a:pt x="4380068" y="2883010"/>
                </a:lnTo>
                <a:lnTo>
                  <a:pt x="4380068" y="3007715"/>
                </a:lnTo>
                <a:lnTo>
                  <a:pt x="4378186" y="3131210"/>
                </a:lnTo>
                <a:lnTo>
                  <a:pt x="4375363" y="3252283"/>
                </a:lnTo>
                <a:lnTo>
                  <a:pt x="4372697" y="3372146"/>
                </a:lnTo>
                <a:lnTo>
                  <a:pt x="4369718" y="3489587"/>
                </a:lnTo>
                <a:lnTo>
                  <a:pt x="4365170" y="3606423"/>
                </a:lnTo>
                <a:lnTo>
                  <a:pt x="4360309" y="3721443"/>
                </a:lnTo>
                <a:lnTo>
                  <a:pt x="4355918" y="3834041"/>
                </a:lnTo>
                <a:lnTo>
                  <a:pt x="4343529" y="4053789"/>
                </a:lnTo>
                <a:lnTo>
                  <a:pt x="4330356" y="4264457"/>
                </a:lnTo>
                <a:lnTo>
                  <a:pt x="4316556" y="4466650"/>
                </a:lnTo>
                <a:lnTo>
                  <a:pt x="4301344" y="4657946"/>
                </a:lnTo>
                <a:lnTo>
                  <a:pt x="4285506" y="4840767"/>
                </a:lnTo>
                <a:lnTo>
                  <a:pt x="4268412" y="5010269"/>
                </a:lnTo>
                <a:lnTo>
                  <a:pt x="4251633" y="5169481"/>
                </a:lnTo>
                <a:lnTo>
                  <a:pt x="4234853" y="5315980"/>
                </a:lnTo>
                <a:lnTo>
                  <a:pt x="4219014" y="5450371"/>
                </a:lnTo>
                <a:lnTo>
                  <a:pt x="4203959" y="5569628"/>
                </a:lnTo>
                <a:lnTo>
                  <a:pt x="4189689" y="5677384"/>
                </a:lnTo>
                <a:lnTo>
                  <a:pt x="4177770" y="5768189"/>
                </a:lnTo>
                <a:lnTo>
                  <a:pt x="4166479" y="5844465"/>
                </a:lnTo>
                <a:lnTo>
                  <a:pt x="4159132" y="5892104"/>
                </a:lnTo>
                <a:lnTo>
                  <a:pt x="0" y="5892104"/>
                </a:lnTo>
                <a:close/>
              </a:path>
            </a:pathLst>
          </a:cu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6455010-6BB8-4506-A267-08FA10692F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3029" y="1012004"/>
            <a:ext cx="3416158" cy="4795408"/>
          </a:xfrm>
        </p:spPr>
        <p:txBody>
          <a:bodyPr>
            <a:normAutofit/>
          </a:bodyPr>
          <a:lstStyle/>
          <a:p>
            <a:r>
              <a:rPr lang="en-US">
                <a:solidFill>
                  <a:srgbClr val="FFFFFF"/>
                </a:solidFill>
              </a:rPr>
              <a:t>Process Management</a:t>
            </a:r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FF239010-1743-4D21-8AF4-B6CF6F0173E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47694425"/>
              </p:ext>
            </p:extLst>
          </p:nvPr>
        </p:nvGraphicFramePr>
        <p:xfrm>
          <a:off x="5194300" y="470924"/>
          <a:ext cx="6513604" cy="58854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7343158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7">
            <a:extLst>
              <a:ext uri="{FF2B5EF4-FFF2-40B4-BE49-F238E27FC236}">
                <a16:creationId xmlns:a16="http://schemas.microsoft.com/office/drawing/2014/main" id="{8D70B121-56F4-4848-B38B-182089D909F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21564" y="320040"/>
            <a:ext cx="11548872" cy="6217920"/>
          </a:xfrm>
          <a:prstGeom prst="rect">
            <a:avLst/>
          </a:prstGeom>
          <a:solidFill>
            <a:schemeClr val="tx1">
              <a:alpha val="8000"/>
            </a:schemeClr>
          </a:solidFill>
          <a:ln w="127000" cap="sq" cmpd="thinThick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81F217E-B26B-4B02-B3C3-03C8A7C256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63877"/>
            <a:ext cx="3494362" cy="4930246"/>
          </a:xfrm>
        </p:spPr>
        <p:txBody>
          <a:bodyPr>
            <a:normAutofit/>
          </a:bodyPr>
          <a:lstStyle/>
          <a:p>
            <a:pPr algn="r"/>
            <a:r>
              <a:rPr lang="en-US">
                <a:solidFill>
                  <a:schemeClr val="accent1"/>
                </a:solidFill>
              </a:rPr>
              <a:t>Process Management Activities</a:t>
            </a:r>
          </a:p>
        </p:txBody>
      </p:sp>
      <p:cxnSp>
        <p:nvCxnSpPr>
          <p:cNvPr id="15" name="Straight Connector 9">
            <a:extLst>
              <a:ext uri="{FF2B5EF4-FFF2-40B4-BE49-F238E27FC236}">
                <a16:creationId xmlns:a16="http://schemas.microsoft.com/office/drawing/2014/main" id="{2D72A2C9-F3CA-4216-8BAD-FA4C970C3C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4654296" y="2057400"/>
            <a:ext cx="0" cy="2743200"/>
          </a:xfrm>
          <a:prstGeom prst="line">
            <a:avLst/>
          </a:prstGeom>
          <a:ln w="1905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23E391-0BC9-4B6F-9286-A41596AB15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6031" y="963877"/>
            <a:ext cx="6377769" cy="4930246"/>
          </a:xfrm>
        </p:spPr>
        <p:txBody>
          <a:bodyPr anchor="ctr">
            <a:normAutofit/>
          </a:bodyPr>
          <a:lstStyle/>
          <a:p>
            <a:r>
              <a:rPr lang="en-US" altLang="en-US" sz="2400">
                <a:latin typeface="Helvetica" panose="020B0604020202020204" pitchFamily="34" charset="0"/>
              </a:rPr>
              <a:t>The operating system is responsible for the following activities in connection with process management:</a:t>
            </a:r>
          </a:p>
          <a:p>
            <a:pPr lvl="1"/>
            <a:r>
              <a:rPr lang="en-US" altLang="en-US"/>
              <a:t>Creating </a:t>
            </a:r>
            <a:r>
              <a:rPr lang="en-US" altLang="en-US" dirty="0"/>
              <a:t>and deleting both user and system processes</a:t>
            </a:r>
          </a:p>
          <a:p>
            <a:pPr lvl="1"/>
            <a:r>
              <a:rPr lang="en-US" altLang="en-US" dirty="0"/>
              <a:t>Suspending and resuming processes</a:t>
            </a:r>
          </a:p>
          <a:p>
            <a:pPr lvl="1"/>
            <a:r>
              <a:rPr lang="en-US" altLang="en-US" dirty="0"/>
              <a:t>Providing mechanisms for process synchronization</a:t>
            </a:r>
          </a:p>
          <a:p>
            <a:pPr lvl="1"/>
            <a:r>
              <a:rPr lang="en-US" altLang="en-US" dirty="0"/>
              <a:t>Providing mechanisms for process communication</a:t>
            </a:r>
          </a:p>
          <a:p>
            <a:pPr lvl="1"/>
            <a:r>
              <a:rPr lang="en-US" altLang="en-US" dirty="0"/>
              <a:t>Providing mechanisms for deadlock handling</a:t>
            </a:r>
          </a:p>
          <a:p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7849667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17">
            <a:extLst>
              <a:ext uri="{FF2B5EF4-FFF2-40B4-BE49-F238E27FC236}">
                <a16:creationId xmlns:a16="http://schemas.microsoft.com/office/drawing/2014/main" id="{8D70B121-56F4-4848-B38B-182089D909F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21564" y="320040"/>
            <a:ext cx="11548872" cy="6217920"/>
          </a:xfrm>
          <a:prstGeom prst="rect">
            <a:avLst/>
          </a:prstGeom>
          <a:solidFill>
            <a:schemeClr val="tx1">
              <a:alpha val="8000"/>
            </a:schemeClr>
          </a:solidFill>
          <a:ln w="127000" cap="sq" cmpd="thinThick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347D8FE-B47E-4B0C-A1AC-B6EB2E5282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63877"/>
            <a:ext cx="3494362" cy="4930246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James 4:6-8</a:t>
            </a:r>
            <a:br>
              <a:rPr lang="en-US" dirty="0">
                <a:solidFill>
                  <a:schemeClr val="accent1"/>
                </a:solidFill>
              </a:rPr>
            </a:br>
            <a:r>
              <a:rPr lang="en-US" dirty="0">
                <a:solidFill>
                  <a:schemeClr val="accent1"/>
                </a:solidFill>
              </a:rPr>
              <a:t>(NIV)</a:t>
            </a:r>
          </a:p>
        </p:txBody>
      </p:sp>
      <p:cxnSp>
        <p:nvCxnSpPr>
          <p:cNvPr id="25" name="Straight Connector 19">
            <a:extLst>
              <a:ext uri="{FF2B5EF4-FFF2-40B4-BE49-F238E27FC236}">
                <a16:creationId xmlns:a16="http://schemas.microsoft.com/office/drawing/2014/main" id="{2D72A2C9-F3CA-4216-8BAD-FA4C970C3C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4654296" y="2057400"/>
            <a:ext cx="0" cy="2743200"/>
          </a:xfrm>
          <a:prstGeom prst="line">
            <a:avLst/>
          </a:prstGeom>
          <a:ln w="1905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4B0BD05D-CDE5-409B-BFEF-606381AAA3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6031" y="963877"/>
            <a:ext cx="6377769" cy="4930246"/>
          </a:xfrm>
        </p:spPr>
        <p:txBody>
          <a:bodyPr anchor="ctr">
            <a:normAutofit/>
          </a:bodyPr>
          <a:lstStyle/>
          <a:p>
            <a:r>
              <a:rPr lang="en-US" sz="2400" b="1" baseline="30000" dirty="0"/>
              <a:t>6 </a:t>
            </a:r>
            <a:r>
              <a:rPr lang="en-US" sz="2400" dirty="0"/>
              <a:t>But he gives us more grace. That is why Scripture says:</a:t>
            </a:r>
            <a:br>
              <a:rPr lang="en-US" sz="2400" dirty="0"/>
            </a:br>
            <a:br>
              <a:rPr lang="en-US" sz="2400" dirty="0"/>
            </a:br>
            <a:r>
              <a:rPr lang="en-US" sz="2400" dirty="0"/>
              <a:t>“God opposes the proud</a:t>
            </a:r>
            <a:br>
              <a:rPr lang="en-US" sz="2400" dirty="0"/>
            </a:br>
            <a:r>
              <a:rPr lang="en-US" sz="2400" dirty="0"/>
              <a:t>    but shows favor to the humble.”</a:t>
            </a:r>
            <a:br>
              <a:rPr lang="en-US" sz="2400" dirty="0"/>
            </a:br>
            <a:br>
              <a:rPr lang="en-US" sz="2400" dirty="0"/>
            </a:br>
            <a:r>
              <a:rPr lang="en-US" sz="2400" b="1" baseline="30000" dirty="0"/>
              <a:t>7 </a:t>
            </a:r>
            <a:r>
              <a:rPr lang="en-US" sz="2400" dirty="0"/>
              <a:t>Submit yourselves, then, to God. Resist the devil, and he will flee from you. </a:t>
            </a:r>
            <a:r>
              <a:rPr lang="en-US" sz="2400" b="1" baseline="30000" dirty="0"/>
              <a:t>8 </a:t>
            </a:r>
            <a:r>
              <a:rPr lang="en-US" sz="2400" dirty="0"/>
              <a:t>Come near to God and he will come near to you. Wash your hands, you sinners, and purify your hearts, you double-minded.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24540071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46C2E80F-49A6-4372-B103-219D417A5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4096" y="470925"/>
            <a:ext cx="4381009" cy="5892104"/>
          </a:xfrm>
          <a:custGeom>
            <a:avLst/>
            <a:gdLst>
              <a:gd name="connsiteX0" fmla="*/ 0 w 4381009"/>
              <a:gd name="connsiteY0" fmla="*/ 0 h 5892104"/>
              <a:gd name="connsiteX1" fmla="*/ 4157628 w 4381009"/>
              <a:gd name="connsiteY1" fmla="*/ 0 h 5892104"/>
              <a:gd name="connsiteX2" fmla="*/ 4169302 w 4381009"/>
              <a:gd name="connsiteY2" fmla="*/ 68659 h 5892104"/>
              <a:gd name="connsiteX3" fmla="*/ 4191571 w 4381009"/>
              <a:gd name="connsiteY3" fmla="*/ 205472 h 5892104"/>
              <a:gd name="connsiteX4" fmla="*/ 4213368 w 4381009"/>
              <a:gd name="connsiteY4" fmla="*/ 342890 h 5892104"/>
              <a:gd name="connsiteX5" fmla="*/ 4232030 w 4381009"/>
              <a:gd name="connsiteY5" fmla="*/ 480913 h 5892104"/>
              <a:gd name="connsiteX6" fmla="*/ 4250848 w 4381009"/>
              <a:gd name="connsiteY6" fmla="*/ 618332 h 5892104"/>
              <a:gd name="connsiteX7" fmla="*/ 4268412 w 4381009"/>
              <a:gd name="connsiteY7" fmla="*/ 756355 h 5892104"/>
              <a:gd name="connsiteX8" fmla="*/ 4283467 w 4381009"/>
              <a:gd name="connsiteY8" fmla="*/ 892563 h 5892104"/>
              <a:gd name="connsiteX9" fmla="*/ 4297737 w 4381009"/>
              <a:gd name="connsiteY9" fmla="*/ 1030587 h 5892104"/>
              <a:gd name="connsiteX10" fmla="*/ 4310754 w 4381009"/>
              <a:gd name="connsiteY10" fmla="*/ 1168005 h 5892104"/>
              <a:gd name="connsiteX11" fmla="*/ 4322045 w 4381009"/>
              <a:gd name="connsiteY11" fmla="*/ 1303002 h 5892104"/>
              <a:gd name="connsiteX12" fmla="*/ 4333336 w 4381009"/>
              <a:gd name="connsiteY12" fmla="*/ 1439815 h 5892104"/>
              <a:gd name="connsiteX13" fmla="*/ 4342745 w 4381009"/>
              <a:gd name="connsiteY13" fmla="*/ 1574812 h 5892104"/>
              <a:gd name="connsiteX14" fmla="*/ 4350115 w 4381009"/>
              <a:gd name="connsiteY14" fmla="*/ 1709808 h 5892104"/>
              <a:gd name="connsiteX15" fmla="*/ 4357799 w 4381009"/>
              <a:gd name="connsiteY15" fmla="*/ 1844200 h 5892104"/>
              <a:gd name="connsiteX16" fmla="*/ 4364229 w 4381009"/>
              <a:gd name="connsiteY16" fmla="*/ 1977381 h 5892104"/>
              <a:gd name="connsiteX17" fmla="*/ 4368777 w 4381009"/>
              <a:gd name="connsiteY17" fmla="*/ 2109351 h 5892104"/>
              <a:gd name="connsiteX18" fmla="*/ 4372697 w 4381009"/>
              <a:gd name="connsiteY18" fmla="*/ 2241321 h 5892104"/>
              <a:gd name="connsiteX19" fmla="*/ 4376461 w 4381009"/>
              <a:gd name="connsiteY19" fmla="*/ 2372080 h 5892104"/>
              <a:gd name="connsiteX20" fmla="*/ 4378186 w 4381009"/>
              <a:gd name="connsiteY20" fmla="*/ 2501023 h 5892104"/>
              <a:gd name="connsiteX21" fmla="*/ 4380068 w 4381009"/>
              <a:gd name="connsiteY21" fmla="*/ 2629966 h 5892104"/>
              <a:gd name="connsiteX22" fmla="*/ 4381009 w 4381009"/>
              <a:gd name="connsiteY22" fmla="*/ 2757093 h 5892104"/>
              <a:gd name="connsiteX23" fmla="*/ 4380068 w 4381009"/>
              <a:gd name="connsiteY23" fmla="*/ 2883010 h 5892104"/>
              <a:gd name="connsiteX24" fmla="*/ 4380068 w 4381009"/>
              <a:gd name="connsiteY24" fmla="*/ 3007715 h 5892104"/>
              <a:gd name="connsiteX25" fmla="*/ 4378186 w 4381009"/>
              <a:gd name="connsiteY25" fmla="*/ 3131210 h 5892104"/>
              <a:gd name="connsiteX26" fmla="*/ 4375363 w 4381009"/>
              <a:gd name="connsiteY26" fmla="*/ 3252283 h 5892104"/>
              <a:gd name="connsiteX27" fmla="*/ 4372697 w 4381009"/>
              <a:gd name="connsiteY27" fmla="*/ 3372146 h 5892104"/>
              <a:gd name="connsiteX28" fmla="*/ 4369718 w 4381009"/>
              <a:gd name="connsiteY28" fmla="*/ 3489587 h 5892104"/>
              <a:gd name="connsiteX29" fmla="*/ 4365170 w 4381009"/>
              <a:gd name="connsiteY29" fmla="*/ 3606423 h 5892104"/>
              <a:gd name="connsiteX30" fmla="*/ 4360309 w 4381009"/>
              <a:gd name="connsiteY30" fmla="*/ 3721443 h 5892104"/>
              <a:gd name="connsiteX31" fmla="*/ 4355918 w 4381009"/>
              <a:gd name="connsiteY31" fmla="*/ 3834041 h 5892104"/>
              <a:gd name="connsiteX32" fmla="*/ 4343529 w 4381009"/>
              <a:gd name="connsiteY32" fmla="*/ 4053789 h 5892104"/>
              <a:gd name="connsiteX33" fmla="*/ 4330356 w 4381009"/>
              <a:gd name="connsiteY33" fmla="*/ 4264457 h 5892104"/>
              <a:gd name="connsiteX34" fmla="*/ 4316556 w 4381009"/>
              <a:gd name="connsiteY34" fmla="*/ 4466650 h 5892104"/>
              <a:gd name="connsiteX35" fmla="*/ 4301344 w 4381009"/>
              <a:gd name="connsiteY35" fmla="*/ 4657946 h 5892104"/>
              <a:gd name="connsiteX36" fmla="*/ 4285506 w 4381009"/>
              <a:gd name="connsiteY36" fmla="*/ 4840767 h 5892104"/>
              <a:gd name="connsiteX37" fmla="*/ 4268412 w 4381009"/>
              <a:gd name="connsiteY37" fmla="*/ 5010269 h 5892104"/>
              <a:gd name="connsiteX38" fmla="*/ 4251633 w 4381009"/>
              <a:gd name="connsiteY38" fmla="*/ 5169481 h 5892104"/>
              <a:gd name="connsiteX39" fmla="*/ 4234853 w 4381009"/>
              <a:gd name="connsiteY39" fmla="*/ 5315980 h 5892104"/>
              <a:gd name="connsiteX40" fmla="*/ 4219014 w 4381009"/>
              <a:gd name="connsiteY40" fmla="*/ 5450371 h 5892104"/>
              <a:gd name="connsiteX41" fmla="*/ 4203959 w 4381009"/>
              <a:gd name="connsiteY41" fmla="*/ 5569628 h 5892104"/>
              <a:gd name="connsiteX42" fmla="*/ 4189689 w 4381009"/>
              <a:gd name="connsiteY42" fmla="*/ 5677384 h 5892104"/>
              <a:gd name="connsiteX43" fmla="*/ 4177770 w 4381009"/>
              <a:gd name="connsiteY43" fmla="*/ 5768189 h 5892104"/>
              <a:gd name="connsiteX44" fmla="*/ 4166479 w 4381009"/>
              <a:gd name="connsiteY44" fmla="*/ 5844465 h 5892104"/>
              <a:gd name="connsiteX45" fmla="*/ 4159132 w 4381009"/>
              <a:gd name="connsiteY45" fmla="*/ 5892104 h 5892104"/>
              <a:gd name="connsiteX46" fmla="*/ 0 w 4381009"/>
              <a:gd name="connsiteY46" fmla="*/ 5892104 h 5892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</a:cxnLst>
            <a:rect l="l" t="t" r="r" b="b"/>
            <a:pathLst>
              <a:path w="4381009" h="5892104">
                <a:moveTo>
                  <a:pt x="0" y="0"/>
                </a:moveTo>
                <a:lnTo>
                  <a:pt x="4157628" y="0"/>
                </a:lnTo>
                <a:lnTo>
                  <a:pt x="4169302" y="68659"/>
                </a:lnTo>
                <a:lnTo>
                  <a:pt x="4191571" y="205472"/>
                </a:lnTo>
                <a:lnTo>
                  <a:pt x="4213368" y="342890"/>
                </a:lnTo>
                <a:lnTo>
                  <a:pt x="4232030" y="480913"/>
                </a:lnTo>
                <a:lnTo>
                  <a:pt x="4250848" y="618332"/>
                </a:lnTo>
                <a:lnTo>
                  <a:pt x="4268412" y="756355"/>
                </a:lnTo>
                <a:lnTo>
                  <a:pt x="4283467" y="892563"/>
                </a:lnTo>
                <a:lnTo>
                  <a:pt x="4297737" y="1030587"/>
                </a:lnTo>
                <a:lnTo>
                  <a:pt x="4310754" y="1168005"/>
                </a:lnTo>
                <a:lnTo>
                  <a:pt x="4322045" y="1303002"/>
                </a:lnTo>
                <a:lnTo>
                  <a:pt x="4333336" y="1439815"/>
                </a:lnTo>
                <a:lnTo>
                  <a:pt x="4342745" y="1574812"/>
                </a:lnTo>
                <a:lnTo>
                  <a:pt x="4350115" y="1709808"/>
                </a:lnTo>
                <a:lnTo>
                  <a:pt x="4357799" y="1844200"/>
                </a:lnTo>
                <a:lnTo>
                  <a:pt x="4364229" y="1977381"/>
                </a:lnTo>
                <a:lnTo>
                  <a:pt x="4368777" y="2109351"/>
                </a:lnTo>
                <a:lnTo>
                  <a:pt x="4372697" y="2241321"/>
                </a:lnTo>
                <a:lnTo>
                  <a:pt x="4376461" y="2372080"/>
                </a:lnTo>
                <a:lnTo>
                  <a:pt x="4378186" y="2501023"/>
                </a:lnTo>
                <a:lnTo>
                  <a:pt x="4380068" y="2629966"/>
                </a:lnTo>
                <a:lnTo>
                  <a:pt x="4381009" y="2757093"/>
                </a:lnTo>
                <a:lnTo>
                  <a:pt x="4380068" y="2883010"/>
                </a:lnTo>
                <a:lnTo>
                  <a:pt x="4380068" y="3007715"/>
                </a:lnTo>
                <a:lnTo>
                  <a:pt x="4378186" y="3131210"/>
                </a:lnTo>
                <a:lnTo>
                  <a:pt x="4375363" y="3252283"/>
                </a:lnTo>
                <a:lnTo>
                  <a:pt x="4372697" y="3372146"/>
                </a:lnTo>
                <a:lnTo>
                  <a:pt x="4369718" y="3489587"/>
                </a:lnTo>
                <a:lnTo>
                  <a:pt x="4365170" y="3606423"/>
                </a:lnTo>
                <a:lnTo>
                  <a:pt x="4360309" y="3721443"/>
                </a:lnTo>
                <a:lnTo>
                  <a:pt x="4355918" y="3834041"/>
                </a:lnTo>
                <a:lnTo>
                  <a:pt x="4343529" y="4053789"/>
                </a:lnTo>
                <a:lnTo>
                  <a:pt x="4330356" y="4264457"/>
                </a:lnTo>
                <a:lnTo>
                  <a:pt x="4316556" y="4466650"/>
                </a:lnTo>
                <a:lnTo>
                  <a:pt x="4301344" y="4657946"/>
                </a:lnTo>
                <a:lnTo>
                  <a:pt x="4285506" y="4840767"/>
                </a:lnTo>
                <a:lnTo>
                  <a:pt x="4268412" y="5010269"/>
                </a:lnTo>
                <a:lnTo>
                  <a:pt x="4251633" y="5169481"/>
                </a:lnTo>
                <a:lnTo>
                  <a:pt x="4234853" y="5315980"/>
                </a:lnTo>
                <a:lnTo>
                  <a:pt x="4219014" y="5450371"/>
                </a:lnTo>
                <a:lnTo>
                  <a:pt x="4203959" y="5569628"/>
                </a:lnTo>
                <a:lnTo>
                  <a:pt x="4189689" y="5677384"/>
                </a:lnTo>
                <a:lnTo>
                  <a:pt x="4177770" y="5768189"/>
                </a:lnTo>
                <a:lnTo>
                  <a:pt x="4166479" y="5844465"/>
                </a:lnTo>
                <a:lnTo>
                  <a:pt x="4159132" y="5892104"/>
                </a:lnTo>
                <a:lnTo>
                  <a:pt x="0" y="5892104"/>
                </a:lnTo>
                <a:close/>
              </a:path>
            </a:pathLst>
          </a:cu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0155B5C-8198-4CC0-85A6-63630D22B5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3029" y="1012004"/>
            <a:ext cx="3416158" cy="4795408"/>
          </a:xfrm>
        </p:spPr>
        <p:txBody>
          <a:bodyPr>
            <a:normAutofit/>
          </a:bodyPr>
          <a:lstStyle/>
          <a:p>
            <a:r>
              <a:rPr lang="en-US">
                <a:solidFill>
                  <a:srgbClr val="FFFFFF"/>
                </a:solidFill>
              </a:rPr>
              <a:t>Memory Management</a:t>
            </a:r>
          </a:p>
        </p:txBody>
      </p:sp>
      <p:graphicFrame>
        <p:nvGraphicFramePr>
          <p:cNvPr id="9" name="Content Placeholder 2">
            <a:extLst>
              <a:ext uri="{FF2B5EF4-FFF2-40B4-BE49-F238E27FC236}">
                <a16:creationId xmlns:a16="http://schemas.microsoft.com/office/drawing/2014/main" id="{D239274E-63C3-4E6B-8DAD-DE5D3D8386F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64133412"/>
              </p:ext>
            </p:extLst>
          </p:nvPr>
        </p:nvGraphicFramePr>
        <p:xfrm>
          <a:off x="5194300" y="470924"/>
          <a:ext cx="6513604" cy="58854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9046654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reeform: Shape 9">
            <a:extLst>
              <a:ext uri="{FF2B5EF4-FFF2-40B4-BE49-F238E27FC236}">
                <a16:creationId xmlns:a16="http://schemas.microsoft.com/office/drawing/2014/main" id="{46C2E80F-49A6-4372-B103-219D417A5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4096" y="470925"/>
            <a:ext cx="4381009" cy="5892104"/>
          </a:xfrm>
          <a:custGeom>
            <a:avLst/>
            <a:gdLst>
              <a:gd name="connsiteX0" fmla="*/ 0 w 4381009"/>
              <a:gd name="connsiteY0" fmla="*/ 0 h 5892104"/>
              <a:gd name="connsiteX1" fmla="*/ 4157628 w 4381009"/>
              <a:gd name="connsiteY1" fmla="*/ 0 h 5892104"/>
              <a:gd name="connsiteX2" fmla="*/ 4169302 w 4381009"/>
              <a:gd name="connsiteY2" fmla="*/ 68659 h 5892104"/>
              <a:gd name="connsiteX3" fmla="*/ 4191571 w 4381009"/>
              <a:gd name="connsiteY3" fmla="*/ 205472 h 5892104"/>
              <a:gd name="connsiteX4" fmla="*/ 4213368 w 4381009"/>
              <a:gd name="connsiteY4" fmla="*/ 342890 h 5892104"/>
              <a:gd name="connsiteX5" fmla="*/ 4232030 w 4381009"/>
              <a:gd name="connsiteY5" fmla="*/ 480913 h 5892104"/>
              <a:gd name="connsiteX6" fmla="*/ 4250848 w 4381009"/>
              <a:gd name="connsiteY6" fmla="*/ 618332 h 5892104"/>
              <a:gd name="connsiteX7" fmla="*/ 4268412 w 4381009"/>
              <a:gd name="connsiteY7" fmla="*/ 756355 h 5892104"/>
              <a:gd name="connsiteX8" fmla="*/ 4283467 w 4381009"/>
              <a:gd name="connsiteY8" fmla="*/ 892563 h 5892104"/>
              <a:gd name="connsiteX9" fmla="*/ 4297737 w 4381009"/>
              <a:gd name="connsiteY9" fmla="*/ 1030587 h 5892104"/>
              <a:gd name="connsiteX10" fmla="*/ 4310754 w 4381009"/>
              <a:gd name="connsiteY10" fmla="*/ 1168005 h 5892104"/>
              <a:gd name="connsiteX11" fmla="*/ 4322045 w 4381009"/>
              <a:gd name="connsiteY11" fmla="*/ 1303002 h 5892104"/>
              <a:gd name="connsiteX12" fmla="*/ 4333336 w 4381009"/>
              <a:gd name="connsiteY12" fmla="*/ 1439815 h 5892104"/>
              <a:gd name="connsiteX13" fmla="*/ 4342745 w 4381009"/>
              <a:gd name="connsiteY13" fmla="*/ 1574812 h 5892104"/>
              <a:gd name="connsiteX14" fmla="*/ 4350115 w 4381009"/>
              <a:gd name="connsiteY14" fmla="*/ 1709808 h 5892104"/>
              <a:gd name="connsiteX15" fmla="*/ 4357799 w 4381009"/>
              <a:gd name="connsiteY15" fmla="*/ 1844200 h 5892104"/>
              <a:gd name="connsiteX16" fmla="*/ 4364229 w 4381009"/>
              <a:gd name="connsiteY16" fmla="*/ 1977381 h 5892104"/>
              <a:gd name="connsiteX17" fmla="*/ 4368777 w 4381009"/>
              <a:gd name="connsiteY17" fmla="*/ 2109351 h 5892104"/>
              <a:gd name="connsiteX18" fmla="*/ 4372697 w 4381009"/>
              <a:gd name="connsiteY18" fmla="*/ 2241321 h 5892104"/>
              <a:gd name="connsiteX19" fmla="*/ 4376461 w 4381009"/>
              <a:gd name="connsiteY19" fmla="*/ 2372080 h 5892104"/>
              <a:gd name="connsiteX20" fmla="*/ 4378186 w 4381009"/>
              <a:gd name="connsiteY20" fmla="*/ 2501023 h 5892104"/>
              <a:gd name="connsiteX21" fmla="*/ 4380068 w 4381009"/>
              <a:gd name="connsiteY21" fmla="*/ 2629966 h 5892104"/>
              <a:gd name="connsiteX22" fmla="*/ 4381009 w 4381009"/>
              <a:gd name="connsiteY22" fmla="*/ 2757093 h 5892104"/>
              <a:gd name="connsiteX23" fmla="*/ 4380068 w 4381009"/>
              <a:gd name="connsiteY23" fmla="*/ 2883010 h 5892104"/>
              <a:gd name="connsiteX24" fmla="*/ 4380068 w 4381009"/>
              <a:gd name="connsiteY24" fmla="*/ 3007715 h 5892104"/>
              <a:gd name="connsiteX25" fmla="*/ 4378186 w 4381009"/>
              <a:gd name="connsiteY25" fmla="*/ 3131210 h 5892104"/>
              <a:gd name="connsiteX26" fmla="*/ 4375363 w 4381009"/>
              <a:gd name="connsiteY26" fmla="*/ 3252283 h 5892104"/>
              <a:gd name="connsiteX27" fmla="*/ 4372697 w 4381009"/>
              <a:gd name="connsiteY27" fmla="*/ 3372146 h 5892104"/>
              <a:gd name="connsiteX28" fmla="*/ 4369718 w 4381009"/>
              <a:gd name="connsiteY28" fmla="*/ 3489587 h 5892104"/>
              <a:gd name="connsiteX29" fmla="*/ 4365170 w 4381009"/>
              <a:gd name="connsiteY29" fmla="*/ 3606423 h 5892104"/>
              <a:gd name="connsiteX30" fmla="*/ 4360309 w 4381009"/>
              <a:gd name="connsiteY30" fmla="*/ 3721443 h 5892104"/>
              <a:gd name="connsiteX31" fmla="*/ 4355918 w 4381009"/>
              <a:gd name="connsiteY31" fmla="*/ 3834041 h 5892104"/>
              <a:gd name="connsiteX32" fmla="*/ 4343529 w 4381009"/>
              <a:gd name="connsiteY32" fmla="*/ 4053789 h 5892104"/>
              <a:gd name="connsiteX33" fmla="*/ 4330356 w 4381009"/>
              <a:gd name="connsiteY33" fmla="*/ 4264457 h 5892104"/>
              <a:gd name="connsiteX34" fmla="*/ 4316556 w 4381009"/>
              <a:gd name="connsiteY34" fmla="*/ 4466650 h 5892104"/>
              <a:gd name="connsiteX35" fmla="*/ 4301344 w 4381009"/>
              <a:gd name="connsiteY35" fmla="*/ 4657946 h 5892104"/>
              <a:gd name="connsiteX36" fmla="*/ 4285506 w 4381009"/>
              <a:gd name="connsiteY36" fmla="*/ 4840767 h 5892104"/>
              <a:gd name="connsiteX37" fmla="*/ 4268412 w 4381009"/>
              <a:gd name="connsiteY37" fmla="*/ 5010269 h 5892104"/>
              <a:gd name="connsiteX38" fmla="*/ 4251633 w 4381009"/>
              <a:gd name="connsiteY38" fmla="*/ 5169481 h 5892104"/>
              <a:gd name="connsiteX39" fmla="*/ 4234853 w 4381009"/>
              <a:gd name="connsiteY39" fmla="*/ 5315980 h 5892104"/>
              <a:gd name="connsiteX40" fmla="*/ 4219014 w 4381009"/>
              <a:gd name="connsiteY40" fmla="*/ 5450371 h 5892104"/>
              <a:gd name="connsiteX41" fmla="*/ 4203959 w 4381009"/>
              <a:gd name="connsiteY41" fmla="*/ 5569628 h 5892104"/>
              <a:gd name="connsiteX42" fmla="*/ 4189689 w 4381009"/>
              <a:gd name="connsiteY42" fmla="*/ 5677384 h 5892104"/>
              <a:gd name="connsiteX43" fmla="*/ 4177770 w 4381009"/>
              <a:gd name="connsiteY43" fmla="*/ 5768189 h 5892104"/>
              <a:gd name="connsiteX44" fmla="*/ 4166479 w 4381009"/>
              <a:gd name="connsiteY44" fmla="*/ 5844465 h 5892104"/>
              <a:gd name="connsiteX45" fmla="*/ 4159132 w 4381009"/>
              <a:gd name="connsiteY45" fmla="*/ 5892104 h 5892104"/>
              <a:gd name="connsiteX46" fmla="*/ 0 w 4381009"/>
              <a:gd name="connsiteY46" fmla="*/ 5892104 h 5892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</a:cxnLst>
            <a:rect l="l" t="t" r="r" b="b"/>
            <a:pathLst>
              <a:path w="4381009" h="5892104">
                <a:moveTo>
                  <a:pt x="0" y="0"/>
                </a:moveTo>
                <a:lnTo>
                  <a:pt x="4157628" y="0"/>
                </a:lnTo>
                <a:lnTo>
                  <a:pt x="4169302" y="68659"/>
                </a:lnTo>
                <a:lnTo>
                  <a:pt x="4191571" y="205472"/>
                </a:lnTo>
                <a:lnTo>
                  <a:pt x="4213368" y="342890"/>
                </a:lnTo>
                <a:lnTo>
                  <a:pt x="4232030" y="480913"/>
                </a:lnTo>
                <a:lnTo>
                  <a:pt x="4250848" y="618332"/>
                </a:lnTo>
                <a:lnTo>
                  <a:pt x="4268412" y="756355"/>
                </a:lnTo>
                <a:lnTo>
                  <a:pt x="4283467" y="892563"/>
                </a:lnTo>
                <a:lnTo>
                  <a:pt x="4297737" y="1030587"/>
                </a:lnTo>
                <a:lnTo>
                  <a:pt x="4310754" y="1168005"/>
                </a:lnTo>
                <a:lnTo>
                  <a:pt x="4322045" y="1303002"/>
                </a:lnTo>
                <a:lnTo>
                  <a:pt x="4333336" y="1439815"/>
                </a:lnTo>
                <a:lnTo>
                  <a:pt x="4342745" y="1574812"/>
                </a:lnTo>
                <a:lnTo>
                  <a:pt x="4350115" y="1709808"/>
                </a:lnTo>
                <a:lnTo>
                  <a:pt x="4357799" y="1844200"/>
                </a:lnTo>
                <a:lnTo>
                  <a:pt x="4364229" y="1977381"/>
                </a:lnTo>
                <a:lnTo>
                  <a:pt x="4368777" y="2109351"/>
                </a:lnTo>
                <a:lnTo>
                  <a:pt x="4372697" y="2241321"/>
                </a:lnTo>
                <a:lnTo>
                  <a:pt x="4376461" y="2372080"/>
                </a:lnTo>
                <a:lnTo>
                  <a:pt x="4378186" y="2501023"/>
                </a:lnTo>
                <a:lnTo>
                  <a:pt x="4380068" y="2629966"/>
                </a:lnTo>
                <a:lnTo>
                  <a:pt x="4381009" y="2757093"/>
                </a:lnTo>
                <a:lnTo>
                  <a:pt x="4380068" y="2883010"/>
                </a:lnTo>
                <a:lnTo>
                  <a:pt x="4380068" y="3007715"/>
                </a:lnTo>
                <a:lnTo>
                  <a:pt x="4378186" y="3131210"/>
                </a:lnTo>
                <a:lnTo>
                  <a:pt x="4375363" y="3252283"/>
                </a:lnTo>
                <a:lnTo>
                  <a:pt x="4372697" y="3372146"/>
                </a:lnTo>
                <a:lnTo>
                  <a:pt x="4369718" y="3489587"/>
                </a:lnTo>
                <a:lnTo>
                  <a:pt x="4365170" y="3606423"/>
                </a:lnTo>
                <a:lnTo>
                  <a:pt x="4360309" y="3721443"/>
                </a:lnTo>
                <a:lnTo>
                  <a:pt x="4355918" y="3834041"/>
                </a:lnTo>
                <a:lnTo>
                  <a:pt x="4343529" y="4053789"/>
                </a:lnTo>
                <a:lnTo>
                  <a:pt x="4330356" y="4264457"/>
                </a:lnTo>
                <a:lnTo>
                  <a:pt x="4316556" y="4466650"/>
                </a:lnTo>
                <a:lnTo>
                  <a:pt x="4301344" y="4657946"/>
                </a:lnTo>
                <a:lnTo>
                  <a:pt x="4285506" y="4840767"/>
                </a:lnTo>
                <a:lnTo>
                  <a:pt x="4268412" y="5010269"/>
                </a:lnTo>
                <a:lnTo>
                  <a:pt x="4251633" y="5169481"/>
                </a:lnTo>
                <a:lnTo>
                  <a:pt x="4234853" y="5315980"/>
                </a:lnTo>
                <a:lnTo>
                  <a:pt x="4219014" y="5450371"/>
                </a:lnTo>
                <a:lnTo>
                  <a:pt x="4203959" y="5569628"/>
                </a:lnTo>
                <a:lnTo>
                  <a:pt x="4189689" y="5677384"/>
                </a:lnTo>
                <a:lnTo>
                  <a:pt x="4177770" y="5768189"/>
                </a:lnTo>
                <a:lnTo>
                  <a:pt x="4166479" y="5844465"/>
                </a:lnTo>
                <a:lnTo>
                  <a:pt x="4159132" y="5892104"/>
                </a:lnTo>
                <a:lnTo>
                  <a:pt x="0" y="5892104"/>
                </a:lnTo>
                <a:close/>
              </a:path>
            </a:pathLst>
          </a:cu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C3CE077-B1B6-4CC6-B4C9-4F2906076C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3029" y="1012004"/>
            <a:ext cx="3416158" cy="4795408"/>
          </a:xfrm>
        </p:spPr>
        <p:txBody>
          <a:bodyPr>
            <a:normAutofit/>
          </a:bodyPr>
          <a:lstStyle/>
          <a:p>
            <a:r>
              <a:rPr lang="en-US">
                <a:solidFill>
                  <a:srgbClr val="FFFFFF"/>
                </a:solidFill>
              </a:rPr>
              <a:t>Storage Management</a:t>
            </a:r>
          </a:p>
        </p:txBody>
      </p:sp>
      <p:graphicFrame>
        <p:nvGraphicFramePr>
          <p:cNvPr id="23" name="Content Placeholder 2">
            <a:extLst>
              <a:ext uri="{FF2B5EF4-FFF2-40B4-BE49-F238E27FC236}">
                <a16:creationId xmlns:a16="http://schemas.microsoft.com/office/drawing/2014/main" id="{0BFB635D-DE61-4153-AA73-F409FBFD6780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5194300" y="470924"/>
          <a:ext cx="6513604" cy="58854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0530993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Freeform: Shape 9">
            <a:extLst>
              <a:ext uri="{FF2B5EF4-FFF2-40B4-BE49-F238E27FC236}">
                <a16:creationId xmlns:a16="http://schemas.microsoft.com/office/drawing/2014/main" id="{46C2E80F-49A6-4372-B103-219D417A5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4096" y="470925"/>
            <a:ext cx="4381009" cy="5892104"/>
          </a:xfrm>
          <a:custGeom>
            <a:avLst/>
            <a:gdLst>
              <a:gd name="connsiteX0" fmla="*/ 0 w 4381009"/>
              <a:gd name="connsiteY0" fmla="*/ 0 h 5892104"/>
              <a:gd name="connsiteX1" fmla="*/ 4157628 w 4381009"/>
              <a:gd name="connsiteY1" fmla="*/ 0 h 5892104"/>
              <a:gd name="connsiteX2" fmla="*/ 4169302 w 4381009"/>
              <a:gd name="connsiteY2" fmla="*/ 68659 h 5892104"/>
              <a:gd name="connsiteX3" fmla="*/ 4191571 w 4381009"/>
              <a:gd name="connsiteY3" fmla="*/ 205472 h 5892104"/>
              <a:gd name="connsiteX4" fmla="*/ 4213368 w 4381009"/>
              <a:gd name="connsiteY4" fmla="*/ 342890 h 5892104"/>
              <a:gd name="connsiteX5" fmla="*/ 4232030 w 4381009"/>
              <a:gd name="connsiteY5" fmla="*/ 480913 h 5892104"/>
              <a:gd name="connsiteX6" fmla="*/ 4250848 w 4381009"/>
              <a:gd name="connsiteY6" fmla="*/ 618332 h 5892104"/>
              <a:gd name="connsiteX7" fmla="*/ 4268412 w 4381009"/>
              <a:gd name="connsiteY7" fmla="*/ 756355 h 5892104"/>
              <a:gd name="connsiteX8" fmla="*/ 4283467 w 4381009"/>
              <a:gd name="connsiteY8" fmla="*/ 892563 h 5892104"/>
              <a:gd name="connsiteX9" fmla="*/ 4297737 w 4381009"/>
              <a:gd name="connsiteY9" fmla="*/ 1030587 h 5892104"/>
              <a:gd name="connsiteX10" fmla="*/ 4310754 w 4381009"/>
              <a:gd name="connsiteY10" fmla="*/ 1168005 h 5892104"/>
              <a:gd name="connsiteX11" fmla="*/ 4322045 w 4381009"/>
              <a:gd name="connsiteY11" fmla="*/ 1303002 h 5892104"/>
              <a:gd name="connsiteX12" fmla="*/ 4333336 w 4381009"/>
              <a:gd name="connsiteY12" fmla="*/ 1439815 h 5892104"/>
              <a:gd name="connsiteX13" fmla="*/ 4342745 w 4381009"/>
              <a:gd name="connsiteY13" fmla="*/ 1574812 h 5892104"/>
              <a:gd name="connsiteX14" fmla="*/ 4350115 w 4381009"/>
              <a:gd name="connsiteY14" fmla="*/ 1709808 h 5892104"/>
              <a:gd name="connsiteX15" fmla="*/ 4357799 w 4381009"/>
              <a:gd name="connsiteY15" fmla="*/ 1844200 h 5892104"/>
              <a:gd name="connsiteX16" fmla="*/ 4364229 w 4381009"/>
              <a:gd name="connsiteY16" fmla="*/ 1977381 h 5892104"/>
              <a:gd name="connsiteX17" fmla="*/ 4368777 w 4381009"/>
              <a:gd name="connsiteY17" fmla="*/ 2109351 h 5892104"/>
              <a:gd name="connsiteX18" fmla="*/ 4372697 w 4381009"/>
              <a:gd name="connsiteY18" fmla="*/ 2241321 h 5892104"/>
              <a:gd name="connsiteX19" fmla="*/ 4376461 w 4381009"/>
              <a:gd name="connsiteY19" fmla="*/ 2372080 h 5892104"/>
              <a:gd name="connsiteX20" fmla="*/ 4378186 w 4381009"/>
              <a:gd name="connsiteY20" fmla="*/ 2501023 h 5892104"/>
              <a:gd name="connsiteX21" fmla="*/ 4380068 w 4381009"/>
              <a:gd name="connsiteY21" fmla="*/ 2629966 h 5892104"/>
              <a:gd name="connsiteX22" fmla="*/ 4381009 w 4381009"/>
              <a:gd name="connsiteY22" fmla="*/ 2757093 h 5892104"/>
              <a:gd name="connsiteX23" fmla="*/ 4380068 w 4381009"/>
              <a:gd name="connsiteY23" fmla="*/ 2883010 h 5892104"/>
              <a:gd name="connsiteX24" fmla="*/ 4380068 w 4381009"/>
              <a:gd name="connsiteY24" fmla="*/ 3007715 h 5892104"/>
              <a:gd name="connsiteX25" fmla="*/ 4378186 w 4381009"/>
              <a:gd name="connsiteY25" fmla="*/ 3131210 h 5892104"/>
              <a:gd name="connsiteX26" fmla="*/ 4375363 w 4381009"/>
              <a:gd name="connsiteY26" fmla="*/ 3252283 h 5892104"/>
              <a:gd name="connsiteX27" fmla="*/ 4372697 w 4381009"/>
              <a:gd name="connsiteY27" fmla="*/ 3372146 h 5892104"/>
              <a:gd name="connsiteX28" fmla="*/ 4369718 w 4381009"/>
              <a:gd name="connsiteY28" fmla="*/ 3489587 h 5892104"/>
              <a:gd name="connsiteX29" fmla="*/ 4365170 w 4381009"/>
              <a:gd name="connsiteY29" fmla="*/ 3606423 h 5892104"/>
              <a:gd name="connsiteX30" fmla="*/ 4360309 w 4381009"/>
              <a:gd name="connsiteY30" fmla="*/ 3721443 h 5892104"/>
              <a:gd name="connsiteX31" fmla="*/ 4355918 w 4381009"/>
              <a:gd name="connsiteY31" fmla="*/ 3834041 h 5892104"/>
              <a:gd name="connsiteX32" fmla="*/ 4343529 w 4381009"/>
              <a:gd name="connsiteY32" fmla="*/ 4053789 h 5892104"/>
              <a:gd name="connsiteX33" fmla="*/ 4330356 w 4381009"/>
              <a:gd name="connsiteY33" fmla="*/ 4264457 h 5892104"/>
              <a:gd name="connsiteX34" fmla="*/ 4316556 w 4381009"/>
              <a:gd name="connsiteY34" fmla="*/ 4466650 h 5892104"/>
              <a:gd name="connsiteX35" fmla="*/ 4301344 w 4381009"/>
              <a:gd name="connsiteY35" fmla="*/ 4657946 h 5892104"/>
              <a:gd name="connsiteX36" fmla="*/ 4285506 w 4381009"/>
              <a:gd name="connsiteY36" fmla="*/ 4840767 h 5892104"/>
              <a:gd name="connsiteX37" fmla="*/ 4268412 w 4381009"/>
              <a:gd name="connsiteY37" fmla="*/ 5010269 h 5892104"/>
              <a:gd name="connsiteX38" fmla="*/ 4251633 w 4381009"/>
              <a:gd name="connsiteY38" fmla="*/ 5169481 h 5892104"/>
              <a:gd name="connsiteX39" fmla="*/ 4234853 w 4381009"/>
              <a:gd name="connsiteY39" fmla="*/ 5315980 h 5892104"/>
              <a:gd name="connsiteX40" fmla="*/ 4219014 w 4381009"/>
              <a:gd name="connsiteY40" fmla="*/ 5450371 h 5892104"/>
              <a:gd name="connsiteX41" fmla="*/ 4203959 w 4381009"/>
              <a:gd name="connsiteY41" fmla="*/ 5569628 h 5892104"/>
              <a:gd name="connsiteX42" fmla="*/ 4189689 w 4381009"/>
              <a:gd name="connsiteY42" fmla="*/ 5677384 h 5892104"/>
              <a:gd name="connsiteX43" fmla="*/ 4177770 w 4381009"/>
              <a:gd name="connsiteY43" fmla="*/ 5768189 h 5892104"/>
              <a:gd name="connsiteX44" fmla="*/ 4166479 w 4381009"/>
              <a:gd name="connsiteY44" fmla="*/ 5844465 h 5892104"/>
              <a:gd name="connsiteX45" fmla="*/ 4159132 w 4381009"/>
              <a:gd name="connsiteY45" fmla="*/ 5892104 h 5892104"/>
              <a:gd name="connsiteX46" fmla="*/ 0 w 4381009"/>
              <a:gd name="connsiteY46" fmla="*/ 5892104 h 5892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</a:cxnLst>
            <a:rect l="l" t="t" r="r" b="b"/>
            <a:pathLst>
              <a:path w="4381009" h="5892104">
                <a:moveTo>
                  <a:pt x="0" y="0"/>
                </a:moveTo>
                <a:lnTo>
                  <a:pt x="4157628" y="0"/>
                </a:lnTo>
                <a:lnTo>
                  <a:pt x="4169302" y="68659"/>
                </a:lnTo>
                <a:lnTo>
                  <a:pt x="4191571" y="205472"/>
                </a:lnTo>
                <a:lnTo>
                  <a:pt x="4213368" y="342890"/>
                </a:lnTo>
                <a:lnTo>
                  <a:pt x="4232030" y="480913"/>
                </a:lnTo>
                <a:lnTo>
                  <a:pt x="4250848" y="618332"/>
                </a:lnTo>
                <a:lnTo>
                  <a:pt x="4268412" y="756355"/>
                </a:lnTo>
                <a:lnTo>
                  <a:pt x="4283467" y="892563"/>
                </a:lnTo>
                <a:lnTo>
                  <a:pt x="4297737" y="1030587"/>
                </a:lnTo>
                <a:lnTo>
                  <a:pt x="4310754" y="1168005"/>
                </a:lnTo>
                <a:lnTo>
                  <a:pt x="4322045" y="1303002"/>
                </a:lnTo>
                <a:lnTo>
                  <a:pt x="4333336" y="1439815"/>
                </a:lnTo>
                <a:lnTo>
                  <a:pt x="4342745" y="1574812"/>
                </a:lnTo>
                <a:lnTo>
                  <a:pt x="4350115" y="1709808"/>
                </a:lnTo>
                <a:lnTo>
                  <a:pt x="4357799" y="1844200"/>
                </a:lnTo>
                <a:lnTo>
                  <a:pt x="4364229" y="1977381"/>
                </a:lnTo>
                <a:lnTo>
                  <a:pt x="4368777" y="2109351"/>
                </a:lnTo>
                <a:lnTo>
                  <a:pt x="4372697" y="2241321"/>
                </a:lnTo>
                <a:lnTo>
                  <a:pt x="4376461" y="2372080"/>
                </a:lnTo>
                <a:lnTo>
                  <a:pt x="4378186" y="2501023"/>
                </a:lnTo>
                <a:lnTo>
                  <a:pt x="4380068" y="2629966"/>
                </a:lnTo>
                <a:lnTo>
                  <a:pt x="4381009" y="2757093"/>
                </a:lnTo>
                <a:lnTo>
                  <a:pt x="4380068" y="2883010"/>
                </a:lnTo>
                <a:lnTo>
                  <a:pt x="4380068" y="3007715"/>
                </a:lnTo>
                <a:lnTo>
                  <a:pt x="4378186" y="3131210"/>
                </a:lnTo>
                <a:lnTo>
                  <a:pt x="4375363" y="3252283"/>
                </a:lnTo>
                <a:lnTo>
                  <a:pt x="4372697" y="3372146"/>
                </a:lnTo>
                <a:lnTo>
                  <a:pt x="4369718" y="3489587"/>
                </a:lnTo>
                <a:lnTo>
                  <a:pt x="4365170" y="3606423"/>
                </a:lnTo>
                <a:lnTo>
                  <a:pt x="4360309" y="3721443"/>
                </a:lnTo>
                <a:lnTo>
                  <a:pt x="4355918" y="3834041"/>
                </a:lnTo>
                <a:lnTo>
                  <a:pt x="4343529" y="4053789"/>
                </a:lnTo>
                <a:lnTo>
                  <a:pt x="4330356" y="4264457"/>
                </a:lnTo>
                <a:lnTo>
                  <a:pt x="4316556" y="4466650"/>
                </a:lnTo>
                <a:lnTo>
                  <a:pt x="4301344" y="4657946"/>
                </a:lnTo>
                <a:lnTo>
                  <a:pt x="4285506" y="4840767"/>
                </a:lnTo>
                <a:lnTo>
                  <a:pt x="4268412" y="5010269"/>
                </a:lnTo>
                <a:lnTo>
                  <a:pt x="4251633" y="5169481"/>
                </a:lnTo>
                <a:lnTo>
                  <a:pt x="4234853" y="5315980"/>
                </a:lnTo>
                <a:lnTo>
                  <a:pt x="4219014" y="5450371"/>
                </a:lnTo>
                <a:lnTo>
                  <a:pt x="4203959" y="5569628"/>
                </a:lnTo>
                <a:lnTo>
                  <a:pt x="4189689" y="5677384"/>
                </a:lnTo>
                <a:lnTo>
                  <a:pt x="4177770" y="5768189"/>
                </a:lnTo>
                <a:lnTo>
                  <a:pt x="4166479" y="5844465"/>
                </a:lnTo>
                <a:lnTo>
                  <a:pt x="4159132" y="5892104"/>
                </a:lnTo>
                <a:lnTo>
                  <a:pt x="0" y="5892104"/>
                </a:lnTo>
                <a:close/>
              </a:path>
            </a:pathLst>
          </a:cu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ABBB404-AD74-4C82-B926-D41F75F04E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3029" y="1012004"/>
            <a:ext cx="3416158" cy="4795408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rgbClr val="FFFFFF"/>
                </a:solidFill>
              </a:rPr>
              <a:t>Protection and Security</a:t>
            </a:r>
            <a:endParaRPr lang="en-US">
              <a:solidFill>
                <a:srgbClr val="FFFFFF"/>
              </a:solidFill>
            </a:endParaRPr>
          </a:p>
        </p:txBody>
      </p:sp>
      <p:graphicFrame>
        <p:nvGraphicFramePr>
          <p:cNvPr id="43" name="Content Placeholder 2">
            <a:extLst>
              <a:ext uri="{FF2B5EF4-FFF2-40B4-BE49-F238E27FC236}">
                <a16:creationId xmlns:a16="http://schemas.microsoft.com/office/drawing/2014/main" id="{4800ACAC-BDE4-4F53-83A6-79903294C2B9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5194300" y="470924"/>
          <a:ext cx="6513604" cy="58854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0616081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46C2E80F-49A6-4372-B103-219D417A5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4096" y="470925"/>
            <a:ext cx="4381009" cy="5892104"/>
          </a:xfrm>
          <a:custGeom>
            <a:avLst/>
            <a:gdLst>
              <a:gd name="connsiteX0" fmla="*/ 0 w 4381009"/>
              <a:gd name="connsiteY0" fmla="*/ 0 h 5892104"/>
              <a:gd name="connsiteX1" fmla="*/ 4157628 w 4381009"/>
              <a:gd name="connsiteY1" fmla="*/ 0 h 5892104"/>
              <a:gd name="connsiteX2" fmla="*/ 4169302 w 4381009"/>
              <a:gd name="connsiteY2" fmla="*/ 68659 h 5892104"/>
              <a:gd name="connsiteX3" fmla="*/ 4191571 w 4381009"/>
              <a:gd name="connsiteY3" fmla="*/ 205472 h 5892104"/>
              <a:gd name="connsiteX4" fmla="*/ 4213368 w 4381009"/>
              <a:gd name="connsiteY4" fmla="*/ 342890 h 5892104"/>
              <a:gd name="connsiteX5" fmla="*/ 4232030 w 4381009"/>
              <a:gd name="connsiteY5" fmla="*/ 480913 h 5892104"/>
              <a:gd name="connsiteX6" fmla="*/ 4250848 w 4381009"/>
              <a:gd name="connsiteY6" fmla="*/ 618332 h 5892104"/>
              <a:gd name="connsiteX7" fmla="*/ 4268412 w 4381009"/>
              <a:gd name="connsiteY7" fmla="*/ 756355 h 5892104"/>
              <a:gd name="connsiteX8" fmla="*/ 4283467 w 4381009"/>
              <a:gd name="connsiteY8" fmla="*/ 892563 h 5892104"/>
              <a:gd name="connsiteX9" fmla="*/ 4297737 w 4381009"/>
              <a:gd name="connsiteY9" fmla="*/ 1030587 h 5892104"/>
              <a:gd name="connsiteX10" fmla="*/ 4310754 w 4381009"/>
              <a:gd name="connsiteY10" fmla="*/ 1168005 h 5892104"/>
              <a:gd name="connsiteX11" fmla="*/ 4322045 w 4381009"/>
              <a:gd name="connsiteY11" fmla="*/ 1303002 h 5892104"/>
              <a:gd name="connsiteX12" fmla="*/ 4333336 w 4381009"/>
              <a:gd name="connsiteY12" fmla="*/ 1439815 h 5892104"/>
              <a:gd name="connsiteX13" fmla="*/ 4342745 w 4381009"/>
              <a:gd name="connsiteY13" fmla="*/ 1574812 h 5892104"/>
              <a:gd name="connsiteX14" fmla="*/ 4350115 w 4381009"/>
              <a:gd name="connsiteY14" fmla="*/ 1709808 h 5892104"/>
              <a:gd name="connsiteX15" fmla="*/ 4357799 w 4381009"/>
              <a:gd name="connsiteY15" fmla="*/ 1844200 h 5892104"/>
              <a:gd name="connsiteX16" fmla="*/ 4364229 w 4381009"/>
              <a:gd name="connsiteY16" fmla="*/ 1977381 h 5892104"/>
              <a:gd name="connsiteX17" fmla="*/ 4368777 w 4381009"/>
              <a:gd name="connsiteY17" fmla="*/ 2109351 h 5892104"/>
              <a:gd name="connsiteX18" fmla="*/ 4372697 w 4381009"/>
              <a:gd name="connsiteY18" fmla="*/ 2241321 h 5892104"/>
              <a:gd name="connsiteX19" fmla="*/ 4376461 w 4381009"/>
              <a:gd name="connsiteY19" fmla="*/ 2372080 h 5892104"/>
              <a:gd name="connsiteX20" fmla="*/ 4378186 w 4381009"/>
              <a:gd name="connsiteY20" fmla="*/ 2501023 h 5892104"/>
              <a:gd name="connsiteX21" fmla="*/ 4380068 w 4381009"/>
              <a:gd name="connsiteY21" fmla="*/ 2629966 h 5892104"/>
              <a:gd name="connsiteX22" fmla="*/ 4381009 w 4381009"/>
              <a:gd name="connsiteY22" fmla="*/ 2757093 h 5892104"/>
              <a:gd name="connsiteX23" fmla="*/ 4380068 w 4381009"/>
              <a:gd name="connsiteY23" fmla="*/ 2883010 h 5892104"/>
              <a:gd name="connsiteX24" fmla="*/ 4380068 w 4381009"/>
              <a:gd name="connsiteY24" fmla="*/ 3007715 h 5892104"/>
              <a:gd name="connsiteX25" fmla="*/ 4378186 w 4381009"/>
              <a:gd name="connsiteY25" fmla="*/ 3131210 h 5892104"/>
              <a:gd name="connsiteX26" fmla="*/ 4375363 w 4381009"/>
              <a:gd name="connsiteY26" fmla="*/ 3252283 h 5892104"/>
              <a:gd name="connsiteX27" fmla="*/ 4372697 w 4381009"/>
              <a:gd name="connsiteY27" fmla="*/ 3372146 h 5892104"/>
              <a:gd name="connsiteX28" fmla="*/ 4369718 w 4381009"/>
              <a:gd name="connsiteY28" fmla="*/ 3489587 h 5892104"/>
              <a:gd name="connsiteX29" fmla="*/ 4365170 w 4381009"/>
              <a:gd name="connsiteY29" fmla="*/ 3606423 h 5892104"/>
              <a:gd name="connsiteX30" fmla="*/ 4360309 w 4381009"/>
              <a:gd name="connsiteY30" fmla="*/ 3721443 h 5892104"/>
              <a:gd name="connsiteX31" fmla="*/ 4355918 w 4381009"/>
              <a:gd name="connsiteY31" fmla="*/ 3834041 h 5892104"/>
              <a:gd name="connsiteX32" fmla="*/ 4343529 w 4381009"/>
              <a:gd name="connsiteY32" fmla="*/ 4053789 h 5892104"/>
              <a:gd name="connsiteX33" fmla="*/ 4330356 w 4381009"/>
              <a:gd name="connsiteY33" fmla="*/ 4264457 h 5892104"/>
              <a:gd name="connsiteX34" fmla="*/ 4316556 w 4381009"/>
              <a:gd name="connsiteY34" fmla="*/ 4466650 h 5892104"/>
              <a:gd name="connsiteX35" fmla="*/ 4301344 w 4381009"/>
              <a:gd name="connsiteY35" fmla="*/ 4657946 h 5892104"/>
              <a:gd name="connsiteX36" fmla="*/ 4285506 w 4381009"/>
              <a:gd name="connsiteY36" fmla="*/ 4840767 h 5892104"/>
              <a:gd name="connsiteX37" fmla="*/ 4268412 w 4381009"/>
              <a:gd name="connsiteY37" fmla="*/ 5010269 h 5892104"/>
              <a:gd name="connsiteX38" fmla="*/ 4251633 w 4381009"/>
              <a:gd name="connsiteY38" fmla="*/ 5169481 h 5892104"/>
              <a:gd name="connsiteX39" fmla="*/ 4234853 w 4381009"/>
              <a:gd name="connsiteY39" fmla="*/ 5315980 h 5892104"/>
              <a:gd name="connsiteX40" fmla="*/ 4219014 w 4381009"/>
              <a:gd name="connsiteY40" fmla="*/ 5450371 h 5892104"/>
              <a:gd name="connsiteX41" fmla="*/ 4203959 w 4381009"/>
              <a:gd name="connsiteY41" fmla="*/ 5569628 h 5892104"/>
              <a:gd name="connsiteX42" fmla="*/ 4189689 w 4381009"/>
              <a:gd name="connsiteY42" fmla="*/ 5677384 h 5892104"/>
              <a:gd name="connsiteX43" fmla="*/ 4177770 w 4381009"/>
              <a:gd name="connsiteY43" fmla="*/ 5768189 h 5892104"/>
              <a:gd name="connsiteX44" fmla="*/ 4166479 w 4381009"/>
              <a:gd name="connsiteY44" fmla="*/ 5844465 h 5892104"/>
              <a:gd name="connsiteX45" fmla="*/ 4159132 w 4381009"/>
              <a:gd name="connsiteY45" fmla="*/ 5892104 h 5892104"/>
              <a:gd name="connsiteX46" fmla="*/ 0 w 4381009"/>
              <a:gd name="connsiteY46" fmla="*/ 5892104 h 5892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</a:cxnLst>
            <a:rect l="l" t="t" r="r" b="b"/>
            <a:pathLst>
              <a:path w="4381009" h="5892104">
                <a:moveTo>
                  <a:pt x="0" y="0"/>
                </a:moveTo>
                <a:lnTo>
                  <a:pt x="4157628" y="0"/>
                </a:lnTo>
                <a:lnTo>
                  <a:pt x="4169302" y="68659"/>
                </a:lnTo>
                <a:lnTo>
                  <a:pt x="4191571" y="205472"/>
                </a:lnTo>
                <a:lnTo>
                  <a:pt x="4213368" y="342890"/>
                </a:lnTo>
                <a:lnTo>
                  <a:pt x="4232030" y="480913"/>
                </a:lnTo>
                <a:lnTo>
                  <a:pt x="4250848" y="618332"/>
                </a:lnTo>
                <a:lnTo>
                  <a:pt x="4268412" y="756355"/>
                </a:lnTo>
                <a:lnTo>
                  <a:pt x="4283467" y="892563"/>
                </a:lnTo>
                <a:lnTo>
                  <a:pt x="4297737" y="1030587"/>
                </a:lnTo>
                <a:lnTo>
                  <a:pt x="4310754" y="1168005"/>
                </a:lnTo>
                <a:lnTo>
                  <a:pt x="4322045" y="1303002"/>
                </a:lnTo>
                <a:lnTo>
                  <a:pt x="4333336" y="1439815"/>
                </a:lnTo>
                <a:lnTo>
                  <a:pt x="4342745" y="1574812"/>
                </a:lnTo>
                <a:lnTo>
                  <a:pt x="4350115" y="1709808"/>
                </a:lnTo>
                <a:lnTo>
                  <a:pt x="4357799" y="1844200"/>
                </a:lnTo>
                <a:lnTo>
                  <a:pt x="4364229" y="1977381"/>
                </a:lnTo>
                <a:lnTo>
                  <a:pt x="4368777" y="2109351"/>
                </a:lnTo>
                <a:lnTo>
                  <a:pt x="4372697" y="2241321"/>
                </a:lnTo>
                <a:lnTo>
                  <a:pt x="4376461" y="2372080"/>
                </a:lnTo>
                <a:lnTo>
                  <a:pt x="4378186" y="2501023"/>
                </a:lnTo>
                <a:lnTo>
                  <a:pt x="4380068" y="2629966"/>
                </a:lnTo>
                <a:lnTo>
                  <a:pt x="4381009" y="2757093"/>
                </a:lnTo>
                <a:lnTo>
                  <a:pt x="4380068" y="2883010"/>
                </a:lnTo>
                <a:lnTo>
                  <a:pt x="4380068" y="3007715"/>
                </a:lnTo>
                <a:lnTo>
                  <a:pt x="4378186" y="3131210"/>
                </a:lnTo>
                <a:lnTo>
                  <a:pt x="4375363" y="3252283"/>
                </a:lnTo>
                <a:lnTo>
                  <a:pt x="4372697" y="3372146"/>
                </a:lnTo>
                <a:lnTo>
                  <a:pt x="4369718" y="3489587"/>
                </a:lnTo>
                <a:lnTo>
                  <a:pt x="4365170" y="3606423"/>
                </a:lnTo>
                <a:lnTo>
                  <a:pt x="4360309" y="3721443"/>
                </a:lnTo>
                <a:lnTo>
                  <a:pt x="4355918" y="3834041"/>
                </a:lnTo>
                <a:lnTo>
                  <a:pt x="4343529" y="4053789"/>
                </a:lnTo>
                <a:lnTo>
                  <a:pt x="4330356" y="4264457"/>
                </a:lnTo>
                <a:lnTo>
                  <a:pt x="4316556" y="4466650"/>
                </a:lnTo>
                <a:lnTo>
                  <a:pt x="4301344" y="4657946"/>
                </a:lnTo>
                <a:lnTo>
                  <a:pt x="4285506" y="4840767"/>
                </a:lnTo>
                <a:lnTo>
                  <a:pt x="4268412" y="5010269"/>
                </a:lnTo>
                <a:lnTo>
                  <a:pt x="4251633" y="5169481"/>
                </a:lnTo>
                <a:lnTo>
                  <a:pt x="4234853" y="5315980"/>
                </a:lnTo>
                <a:lnTo>
                  <a:pt x="4219014" y="5450371"/>
                </a:lnTo>
                <a:lnTo>
                  <a:pt x="4203959" y="5569628"/>
                </a:lnTo>
                <a:lnTo>
                  <a:pt x="4189689" y="5677384"/>
                </a:lnTo>
                <a:lnTo>
                  <a:pt x="4177770" y="5768189"/>
                </a:lnTo>
                <a:lnTo>
                  <a:pt x="4166479" y="5844465"/>
                </a:lnTo>
                <a:lnTo>
                  <a:pt x="4159132" y="5892104"/>
                </a:lnTo>
                <a:lnTo>
                  <a:pt x="0" y="5892104"/>
                </a:lnTo>
                <a:close/>
              </a:path>
            </a:pathLst>
          </a:cu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F4E9698-0065-4000-A54E-B2BE189555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3029" y="1012004"/>
            <a:ext cx="3416158" cy="4795408"/>
          </a:xfrm>
        </p:spPr>
        <p:txBody>
          <a:bodyPr>
            <a:normAutofit/>
          </a:bodyPr>
          <a:lstStyle/>
          <a:p>
            <a:r>
              <a:rPr lang="en-US" b="1">
                <a:solidFill>
                  <a:srgbClr val="FFFFFF"/>
                </a:solidFill>
              </a:rPr>
              <a:t>Objectives</a:t>
            </a:r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6678ACD5-1287-4496-B4CE-1229EDF12B7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76255149"/>
              </p:ext>
            </p:extLst>
          </p:nvPr>
        </p:nvGraphicFramePr>
        <p:xfrm>
          <a:off x="5194300" y="470924"/>
          <a:ext cx="6513604" cy="58854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46240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757B74-374D-4D86-94B7-FA0DC4877E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/>
              <a:t>What do operating systems do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2E0F13-9604-4B17-A35E-B94677F2BB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81B01392-259F-49A8-BBE7-6A26CE545D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9060158"/>
              </p:ext>
            </p:extLst>
          </p:nvPr>
        </p:nvGraphicFramePr>
        <p:xfrm>
          <a:off x="1977080" y="1472993"/>
          <a:ext cx="7760044" cy="4703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5734050" imgH="6686647" progId="Visio.Drawing.15">
                  <p:embed/>
                </p:oleObj>
              </mc:Choice>
              <mc:Fallback>
                <p:oleObj name="Visio" r:id="rId4" imgW="5734050" imgH="6686647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81B01392-259F-49A8-BBE7-6A26CE545DF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77080" y="1472993"/>
                        <a:ext cx="7760044" cy="4703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46454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: Shape 9">
            <a:extLst>
              <a:ext uri="{FF2B5EF4-FFF2-40B4-BE49-F238E27FC236}">
                <a16:creationId xmlns:a16="http://schemas.microsoft.com/office/drawing/2014/main" id="{46C2E80F-49A6-4372-B103-219D417A5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4096" y="470925"/>
            <a:ext cx="4381009" cy="5892104"/>
          </a:xfrm>
          <a:custGeom>
            <a:avLst/>
            <a:gdLst>
              <a:gd name="connsiteX0" fmla="*/ 0 w 4381009"/>
              <a:gd name="connsiteY0" fmla="*/ 0 h 5892104"/>
              <a:gd name="connsiteX1" fmla="*/ 4157628 w 4381009"/>
              <a:gd name="connsiteY1" fmla="*/ 0 h 5892104"/>
              <a:gd name="connsiteX2" fmla="*/ 4169302 w 4381009"/>
              <a:gd name="connsiteY2" fmla="*/ 68659 h 5892104"/>
              <a:gd name="connsiteX3" fmla="*/ 4191571 w 4381009"/>
              <a:gd name="connsiteY3" fmla="*/ 205472 h 5892104"/>
              <a:gd name="connsiteX4" fmla="*/ 4213368 w 4381009"/>
              <a:gd name="connsiteY4" fmla="*/ 342890 h 5892104"/>
              <a:gd name="connsiteX5" fmla="*/ 4232030 w 4381009"/>
              <a:gd name="connsiteY5" fmla="*/ 480913 h 5892104"/>
              <a:gd name="connsiteX6" fmla="*/ 4250848 w 4381009"/>
              <a:gd name="connsiteY6" fmla="*/ 618332 h 5892104"/>
              <a:gd name="connsiteX7" fmla="*/ 4268412 w 4381009"/>
              <a:gd name="connsiteY7" fmla="*/ 756355 h 5892104"/>
              <a:gd name="connsiteX8" fmla="*/ 4283467 w 4381009"/>
              <a:gd name="connsiteY8" fmla="*/ 892563 h 5892104"/>
              <a:gd name="connsiteX9" fmla="*/ 4297737 w 4381009"/>
              <a:gd name="connsiteY9" fmla="*/ 1030587 h 5892104"/>
              <a:gd name="connsiteX10" fmla="*/ 4310754 w 4381009"/>
              <a:gd name="connsiteY10" fmla="*/ 1168005 h 5892104"/>
              <a:gd name="connsiteX11" fmla="*/ 4322045 w 4381009"/>
              <a:gd name="connsiteY11" fmla="*/ 1303002 h 5892104"/>
              <a:gd name="connsiteX12" fmla="*/ 4333336 w 4381009"/>
              <a:gd name="connsiteY12" fmla="*/ 1439815 h 5892104"/>
              <a:gd name="connsiteX13" fmla="*/ 4342745 w 4381009"/>
              <a:gd name="connsiteY13" fmla="*/ 1574812 h 5892104"/>
              <a:gd name="connsiteX14" fmla="*/ 4350115 w 4381009"/>
              <a:gd name="connsiteY14" fmla="*/ 1709808 h 5892104"/>
              <a:gd name="connsiteX15" fmla="*/ 4357799 w 4381009"/>
              <a:gd name="connsiteY15" fmla="*/ 1844200 h 5892104"/>
              <a:gd name="connsiteX16" fmla="*/ 4364229 w 4381009"/>
              <a:gd name="connsiteY16" fmla="*/ 1977381 h 5892104"/>
              <a:gd name="connsiteX17" fmla="*/ 4368777 w 4381009"/>
              <a:gd name="connsiteY17" fmla="*/ 2109351 h 5892104"/>
              <a:gd name="connsiteX18" fmla="*/ 4372697 w 4381009"/>
              <a:gd name="connsiteY18" fmla="*/ 2241321 h 5892104"/>
              <a:gd name="connsiteX19" fmla="*/ 4376461 w 4381009"/>
              <a:gd name="connsiteY19" fmla="*/ 2372080 h 5892104"/>
              <a:gd name="connsiteX20" fmla="*/ 4378186 w 4381009"/>
              <a:gd name="connsiteY20" fmla="*/ 2501023 h 5892104"/>
              <a:gd name="connsiteX21" fmla="*/ 4380068 w 4381009"/>
              <a:gd name="connsiteY21" fmla="*/ 2629966 h 5892104"/>
              <a:gd name="connsiteX22" fmla="*/ 4381009 w 4381009"/>
              <a:gd name="connsiteY22" fmla="*/ 2757093 h 5892104"/>
              <a:gd name="connsiteX23" fmla="*/ 4380068 w 4381009"/>
              <a:gd name="connsiteY23" fmla="*/ 2883010 h 5892104"/>
              <a:gd name="connsiteX24" fmla="*/ 4380068 w 4381009"/>
              <a:gd name="connsiteY24" fmla="*/ 3007715 h 5892104"/>
              <a:gd name="connsiteX25" fmla="*/ 4378186 w 4381009"/>
              <a:gd name="connsiteY25" fmla="*/ 3131210 h 5892104"/>
              <a:gd name="connsiteX26" fmla="*/ 4375363 w 4381009"/>
              <a:gd name="connsiteY26" fmla="*/ 3252283 h 5892104"/>
              <a:gd name="connsiteX27" fmla="*/ 4372697 w 4381009"/>
              <a:gd name="connsiteY27" fmla="*/ 3372146 h 5892104"/>
              <a:gd name="connsiteX28" fmla="*/ 4369718 w 4381009"/>
              <a:gd name="connsiteY28" fmla="*/ 3489587 h 5892104"/>
              <a:gd name="connsiteX29" fmla="*/ 4365170 w 4381009"/>
              <a:gd name="connsiteY29" fmla="*/ 3606423 h 5892104"/>
              <a:gd name="connsiteX30" fmla="*/ 4360309 w 4381009"/>
              <a:gd name="connsiteY30" fmla="*/ 3721443 h 5892104"/>
              <a:gd name="connsiteX31" fmla="*/ 4355918 w 4381009"/>
              <a:gd name="connsiteY31" fmla="*/ 3834041 h 5892104"/>
              <a:gd name="connsiteX32" fmla="*/ 4343529 w 4381009"/>
              <a:gd name="connsiteY32" fmla="*/ 4053789 h 5892104"/>
              <a:gd name="connsiteX33" fmla="*/ 4330356 w 4381009"/>
              <a:gd name="connsiteY33" fmla="*/ 4264457 h 5892104"/>
              <a:gd name="connsiteX34" fmla="*/ 4316556 w 4381009"/>
              <a:gd name="connsiteY34" fmla="*/ 4466650 h 5892104"/>
              <a:gd name="connsiteX35" fmla="*/ 4301344 w 4381009"/>
              <a:gd name="connsiteY35" fmla="*/ 4657946 h 5892104"/>
              <a:gd name="connsiteX36" fmla="*/ 4285506 w 4381009"/>
              <a:gd name="connsiteY36" fmla="*/ 4840767 h 5892104"/>
              <a:gd name="connsiteX37" fmla="*/ 4268412 w 4381009"/>
              <a:gd name="connsiteY37" fmla="*/ 5010269 h 5892104"/>
              <a:gd name="connsiteX38" fmla="*/ 4251633 w 4381009"/>
              <a:gd name="connsiteY38" fmla="*/ 5169481 h 5892104"/>
              <a:gd name="connsiteX39" fmla="*/ 4234853 w 4381009"/>
              <a:gd name="connsiteY39" fmla="*/ 5315980 h 5892104"/>
              <a:gd name="connsiteX40" fmla="*/ 4219014 w 4381009"/>
              <a:gd name="connsiteY40" fmla="*/ 5450371 h 5892104"/>
              <a:gd name="connsiteX41" fmla="*/ 4203959 w 4381009"/>
              <a:gd name="connsiteY41" fmla="*/ 5569628 h 5892104"/>
              <a:gd name="connsiteX42" fmla="*/ 4189689 w 4381009"/>
              <a:gd name="connsiteY42" fmla="*/ 5677384 h 5892104"/>
              <a:gd name="connsiteX43" fmla="*/ 4177770 w 4381009"/>
              <a:gd name="connsiteY43" fmla="*/ 5768189 h 5892104"/>
              <a:gd name="connsiteX44" fmla="*/ 4166479 w 4381009"/>
              <a:gd name="connsiteY44" fmla="*/ 5844465 h 5892104"/>
              <a:gd name="connsiteX45" fmla="*/ 4159132 w 4381009"/>
              <a:gd name="connsiteY45" fmla="*/ 5892104 h 5892104"/>
              <a:gd name="connsiteX46" fmla="*/ 0 w 4381009"/>
              <a:gd name="connsiteY46" fmla="*/ 5892104 h 5892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</a:cxnLst>
            <a:rect l="l" t="t" r="r" b="b"/>
            <a:pathLst>
              <a:path w="4381009" h="5892104">
                <a:moveTo>
                  <a:pt x="0" y="0"/>
                </a:moveTo>
                <a:lnTo>
                  <a:pt x="4157628" y="0"/>
                </a:lnTo>
                <a:lnTo>
                  <a:pt x="4169302" y="68659"/>
                </a:lnTo>
                <a:lnTo>
                  <a:pt x="4191571" y="205472"/>
                </a:lnTo>
                <a:lnTo>
                  <a:pt x="4213368" y="342890"/>
                </a:lnTo>
                <a:lnTo>
                  <a:pt x="4232030" y="480913"/>
                </a:lnTo>
                <a:lnTo>
                  <a:pt x="4250848" y="618332"/>
                </a:lnTo>
                <a:lnTo>
                  <a:pt x="4268412" y="756355"/>
                </a:lnTo>
                <a:lnTo>
                  <a:pt x="4283467" y="892563"/>
                </a:lnTo>
                <a:lnTo>
                  <a:pt x="4297737" y="1030587"/>
                </a:lnTo>
                <a:lnTo>
                  <a:pt x="4310754" y="1168005"/>
                </a:lnTo>
                <a:lnTo>
                  <a:pt x="4322045" y="1303002"/>
                </a:lnTo>
                <a:lnTo>
                  <a:pt x="4333336" y="1439815"/>
                </a:lnTo>
                <a:lnTo>
                  <a:pt x="4342745" y="1574812"/>
                </a:lnTo>
                <a:lnTo>
                  <a:pt x="4350115" y="1709808"/>
                </a:lnTo>
                <a:lnTo>
                  <a:pt x="4357799" y="1844200"/>
                </a:lnTo>
                <a:lnTo>
                  <a:pt x="4364229" y="1977381"/>
                </a:lnTo>
                <a:lnTo>
                  <a:pt x="4368777" y="2109351"/>
                </a:lnTo>
                <a:lnTo>
                  <a:pt x="4372697" y="2241321"/>
                </a:lnTo>
                <a:lnTo>
                  <a:pt x="4376461" y="2372080"/>
                </a:lnTo>
                <a:lnTo>
                  <a:pt x="4378186" y="2501023"/>
                </a:lnTo>
                <a:lnTo>
                  <a:pt x="4380068" y="2629966"/>
                </a:lnTo>
                <a:lnTo>
                  <a:pt x="4381009" y="2757093"/>
                </a:lnTo>
                <a:lnTo>
                  <a:pt x="4380068" y="2883010"/>
                </a:lnTo>
                <a:lnTo>
                  <a:pt x="4380068" y="3007715"/>
                </a:lnTo>
                <a:lnTo>
                  <a:pt x="4378186" y="3131210"/>
                </a:lnTo>
                <a:lnTo>
                  <a:pt x="4375363" y="3252283"/>
                </a:lnTo>
                <a:lnTo>
                  <a:pt x="4372697" y="3372146"/>
                </a:lnTo>
                <a:lnTo>
                  <a:pt x="4369718" y="3489587"/>
                </a:lnTo>
                <a:lnTo>
                  <a:pt x="4365170" y="3606423"/>
                </a:lnTo>
                <a:lnTo>
                  <a:pt x="4360309" y="3721443"/>
                </a:lnTo>
                <a:lnTo>
                  <a:pt x="4355918" y="3834041"/>
                </a:lnTo>
                <a:lnTo>
                  <a:pt x="4343529" y="4053789"/>
                </a:lnTo>
                <a:lnTo>
                  <a:pt x="4330356" y="4264457"/>
                </a:lnTo>
                <a:lnTo>
                  <a:pt x="4316556" y="4466650"/>
                </a:lnTo>
                <a:lnTo>
                  <a:pt x="4301344" y="4657946"/>
                </a:lnTo>
                <a:lnTo>
                  <a:pt x="4285506" y="4840767"/>
                </a:lnTo>
                <a:lnTo>
                  <a:pt x="4268412" y="5010269"/>
                </a:lnTo>
                <a:lnTo>
                  <a:pt x="4251633" y="5169481"/>
                </a:lnTo>
                <a:lnTo>
                  <a:pt x="4234853" y="5315980"/>
                </a:lnTo>
                <a:lnTo>
                  <a:pt x="4219014" y="5450371"/>
                </a:lnTo>
                <a:lnTo>
                  <a:pt x="4203959" y="5569628"/>
                </a:lnTo>
                <a:lnTo>
                  <a:pt x="4189689" y="5677384"/>
                </a:lnTo>
                <a:lnTo>
                  <a:pt x="4177770" y="5768189"/>
                </a:lnTo>
                <a:lnTo>
                  <a:pt x="4166479" y="5844465"/>
                </a:lnTo>
                <a:lnTo>
                  <a:pt x="4159132" y="5892104"/>
                </a:lnTo>
                <a:lnTo>
                  <a:pt x="0" y="5892104"/>
                </a:lnTo>
                <a:close/>
              </a:path>
            </a:pathLst>
          </a:cu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1A4F6EC-F3FF-4E4F-9871-6B18A3D96F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3029" y="1012004"/>
            <a:ext cx="3416158" cy="4795408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FFFF"/>
                </a:solidFill>
              </a:rPr>
              <a:t>Operating System Definition (Minimum)</a:t>
            </a:r>
          </a:p>
        </p:txBody>
      </p:sp>
      <p:graphicFrame>
        <p:nvGraphicFramePr>
          <p:cNvPr id="13" name="Content Placeholder 2">
            <a:extLst>
              <a:ext uri="{FF2B5EF4-FFF2-40B4-BE49-F238E27FC236}">
                <a16:creationId xmlns:a16="http://schemas.microsoft.com/office/drawing/2014/main" id="{16F3DB2C-743B-40AB-810B-A68B1DAD52F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6839854"/>
              </p:ext>
            </p:extLst>
          </p:nvPr>
        </p:nvGraphicFramePr>
        <p:xfrm>
          <a:off x="5194300" y="470924"/>
          <a:ext cx="6513604" cy="58854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160485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Freeform: Shape 24">
            <a:extLst>
              <a:ext uri="{FF2B5EF4-FFF2-40B4-BE49-F238E27FC236}">
                <a16:creationId xmlns:a16="http://schemas.microsoft.com/office/drawing/2014/main" id="{46C2E80F-49A6-4372-B103-219D417A5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4096" y="470925"/>
            <a:ext cx="4381009" cy="5892104"/>
          </a:xfrm>
          <a:custGeom>
            <a:avLst/>
            <a:gdLst>
              <a:gd name="connsiteX0" fmla="*/ 0 w 4381009"/>
              <a:gd name="connsiteY0" fmla="*/ 0 h 5892104"/>
              <a:gd name="connsiteX1" fmla="*/ 4157628 w 4381009"/>
              <a:gd name="connsiteY1" fmla="*/ 0 h 5892104"/>
              <a:gd name="connsiteX2" fmla="*/ 4169302 w 4381009"/>
              <a:gd name="connsiteY2" fmla="*/ 68659 h 5892104"/>
              <a:gd name="connsiteX3" fmla="*/ 4191571 w 4381009"/>
              <a:gd name="connsiteY3" fmla="*/ 205472 h 5892104"/>
              <a:gd name="connsiteX4" fmla="*/ 4213368 w 4381009"/>
              <a:gd name="connsiteY4" fmla="*/ 342890 h 5892104"/>
              <a:gd name="connsiteX5" fmla="*/ 4232030 w 4381009"/>
              <a:gd name="connsiteY5" fmla="*/ 480913 h 5892104"/>
              <a:gd name="connsiteX6" fmla="*/ 4250848 w 4381009"/>
              <a:gd name="connsiteY6" fmla="*/ 618332 h 5892104"/>
              <a:gd name="connsiteX7" fmla="*/ 4268412 w 4381009"/>
              <a:gd name="connsiteY7" fmla="*/ 756355 h 5892104"/>
              <a:gd name="connsiteX8" fmla="*/ 4283467 w 4381009"/>
              <a:gd name="connsiteY8" fmla="*/ 892563 h 5892104"/>
              <a:gd name="connsiteX9" fmla="*/ 4297737 w 4381009"/>
              <a:gd name="connsiteY9" fmla="*/ 1030587 h 5892104"/>
              <a:gd name="connsiteX10" fmla="*/ 4310754 w 4381009"/>
              <a:gd name="connsiteY10" fmla="*/ 1168005 h 5892104"/>
              <a:gd name="connsiteX11" fmla="*/ 4322045 w 4381009"/>
              <a:gd name="connsiteY11" fmla="*/ 1303002 h 5892104"/>
              <a:gd name="connsiteX12" fmla="*/ 4333336 w 4381009"/>
              <a:gd name="connsiteY12" fmla="*/ 1439815 h 5892104"/>
              <a:gd name="connsiteX13" fmla="*/ 4342745 w 4381009"/>
              <a:gd name="connsiteY13" fmla="*/ 1574812 h 5892104"/>
              <a:gd name="connsiteX14" fmla="*/ 4350115 w 4381009"/>
              <a:gd name="connsiteY14" fmla="*/ 1709808 h 5892104"/>
              <a:gd name="connsiteX15" fmla="*/ 4357799 w 4381009"/>
              <a:gd name="connsiteY15" fmla="*/ 1844200 h 5892104"/>
              <a:gd name="connsiteX16" fmla="*/ 4364229 w 4381009"/>
              <a:gd name="connsiteY16" fmla="*/ 1977381 h 5892104"/>
              <a:gd name="connsiteX17" fmla="*/ 4368777 w 4381009"/>
              <a:gd name="connsiteY17" fmla="*/ 2109351 h 5892104"/>
              <a:gd name="connsiteX18" fmla="*/ 4372697 w 4381009"/>
              <a:gd name="connsiteY18" fmla="*/ 2241321 h 5892104"/>
              <a:gd name="connsiteX19" fmla="*/ 4376461 w 4381009"/>
              <a:gd name="connsiteY19" fmla="*/ 2372080 h 5892104"/>
              <a:gd name="connsiteX20" fmla="*/ 4378186 w 4381009"/>
              <a:gd name="connsiteY20" fmla="*/ 2501023 h 5892104"/>
              <a:gd name="connsiteX21" fmla="*/ 4380068 w 4381009"/>
              <a:gd name="connsiteY21" fmla="*/ 2629966 h 5892104"/>
              <a:gd name="connsiteX22" fmla="*/ 4381009 w 4381009"/>
              <a:gd name="connsiteY22" fmla="*/ 2757093 h 5892104"/>
              <a:gd name="connsiteX23" fmla="*/ 4380068 w 4381009"/>
              <a:gd name="connsiteY23" fmla="*/ 2883010 h 5892104"/>
              <a:gd name="connsiteX24" fmla="*/ 4380068 w 4381009"/>
              <a:gd name="connsiteY24" fmla="*/ 3007715 h 5892104"/>
              <a:gd name="connsiteX25" fmla="*/ 4378186 w 4381009"/>
              <a:gd name="connsiteY25" fmla="*/ 3131210 h 5892104"/>
              <a:gd name="connsiteX26" fmla="*/ 4375363 w 4381009"/>
              <a:gd name="connsiteY26" fmla="*/ 3252283 h 5892104"/>
              <a:gd name="connsiteX27" fmla="*/ 4372697 w 4381009"/>
              <a:gd name="connsiteY27" fmla="*/ 3372146 h 5892104"/>
              <a:gd name="connsiteX28" fmla="*/ 4369718 w 4381009"/>
              <a:gd name="connsiteY28" fmla="*/ 3489587 h 5892104"/>
              <a:gd name="connsiteX29" fmla="*/ 4365170 w 4381009"/>
              <a:gd name="connsiteY29" fmla="*/ 3606423 h 5892104"/>
              <a:gd name="connsiteX30" fmla="*/ 4360309 w 4381009"/>
              <a:gd name="connsiteY30" fmla="*/ 3721443 h 5892104"/>
              <a:gd name="connsiteX31" fmla="*/ 4355918 w 4381009"/>
              <a:gd name="connsiteY31" fmla="*/ 3834041 h 5892104"/>
              <a:gd name="connsiteX32" fmla="*/ 4343529 w 4381009"/>
              <a:gd name="connsiteY32" fmla="*/ 4053789 h 5892104"/>
              <a:gd name="connsiteX33" fmla="*/ 4330356 w 4381009"/>
              <a:gd name="connsiteY33" fmla="*/ 4264457 h 5892104"/>
              <a:gd name="connsiteX34" fmla="*/ 4316556 w 4381009"/>
              <a:gd name="connsiteY34" fmla="*/ 4466650 h 5892104"/>
              <a:gd name="connsiteX35" fmla="*/ 4301344 w 4381009"/>
              <a:gd name="connsiteY35" fmla="*/ 4657946 h 5892104"/>
              <a:gd name="connsiteX36" fmla="*/ 4285506 w 4381009"/>
              <a:gd name="connsiteY36" fmla="*/ 4840767 h 5892104"/>
              <a:gd name="connsiteX37" fmla="*/ 4268412 w 4381009"/>
              <a:gd name="connsiteY37" fmla="*/ 5010269 h 5892104"/>
              <a:gd name="connsiteX38" fmla="*/ 4251633 w 4381009"/>
              <a:gd name="connsiteY38" fmla="*/ 5169481 h 5892104"/>
              <a:gd name="connsiteX39" fmla="*/ 4234853 w 4381009"/>
              <a:gd name="connsiteY39" fmla="*/ 5315980 h 5892104"/>
              <a:gd name="connsiteX40" fmla="*/ 4219014 w 4381009"/>
              <a:gd name="connsiteY40" fmla="*/ 5450371 h 5892104"/>
              <a:gd name="connsiteX41" fmla="*/ 4203959 w 4381009"/>
              <a:gd name="connsiteY41" fmla="*/ 5569628 h 5892104"/>
              <a:gd name="connsiteX42" fmla="*/ 4189689 w 4381009"/>
              <a:gd name="connsiteY42" fmla="*/ 5677384 h 5892104"/>
              <a:gd name="connsiteX43" fmla="*/ 4177770 w 4381009"/>
              <a:gd name="connsiteY43" fmla="*/ 5768189 h 5892104"/>
              <a:gd name="connsiteX44" fmla="*/ 4166479 w 4381009"/>
              <a:gd name="connsiteY44" fmla="*/ 5844465 h 5892104"/>
              <a:gd name="connsiteX45" fmla="*/ 4159132 w 4381009"/>
              <a:gd name="connsiteY45" fmla="*/ 5892104 h 5892104"/>
              <a:gd name="connsiteX46" fmla="*/ 0 w 4381009"/>
              <a:gd name="connsiteY46" fmla="*/ 5892104 h 5892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</a:cxnLst>
            <a:rect l="l" t="t" r="r" b="b"/>
            <a:pathLst>
              <a:path w="4381009" h="5892104">
                <a:moveTo>
                  <a:pt x="0" y="0"/>
                </a:moveTo>
                <a:lnTo>
                  <a:pt x="4157628" y="0"/>
                </a:lnTo>
                <a:lnTo>
                  <a:pt x="4169302" y="68659"/>
                </a:lnTo>
                <a:lnTo>
                  <a:pt x="4191571" y="205472"/>
                </a:lnTo>
                <a:lnTo>
                  <a:pt x="4213368" y="342890"/>
                </a:lnTo>
                <a:lnTo>
                  <a:pt x="4232030" y="480913"/>
                </a:lnTo>
                <a:lnTo>
                  <a:pt x="4250848" y="618332"/>
                </a:lnTo>
                <a:lnTo>
                  <a:pt x="4268412" y="756355"/>
                </a:lnTo>
                <a:lnTo>
                  <a:pt x="4283467" y="892563"/>
                </a:lnTo>
                <a:lnTo>
                  <a:pt x="4297737" y="1030587"/>
                </a:lnTo>
                <a:lnTo>
                  <a:pt x="4310754" y="1168005"/>
                </a:lnTo>
                <a:lnTo>
                  <a:pt x="4322045" y="1303002"/>
                </a:lnTo>
                <a:lnTo>
                  <a:pt x="4333336" y="1439815"/>
                </a:lnTo>
                <a:lnTo>
                  <a:pt x="4342745" y="1574812"/>
                </a:lnTo>
                <a:lnTo>
                  <a:pt x="4350115" y="1709808"/>
                </a:lnTo>
                <a:lnTo>
                  <a:pt x="4357799" y="1844200"/>
                </a:lnTo>
                <a:lnTo>
                  <a:pt x="4364229" y="1977381"/>
                </a:lnTo>
                <a:lnTo>
                  <a:pt x="4368777" y="2109351"/>
                </a:lnTo>
                <a:lnTo>
                  <a:pt x="4372697" y="2241321"/>
                </a:lnTo>
                <a:lnTo>
                  <a:pt x="4376461" y="2372080"/>
                </a:lnTo>
                <a:lnTo>
                  <a:pt x="4378186" y="2501023"/>
                </a:lnTo>
                <a:lnTo>
                  <a:pt x="4380068" y="2629966"/>
                </a:lnTo>
                <a:lnTo>
                  <a:pt x="4381009" y="2757093"/>
                </a:lnTo>
                <a:lnTo>
                  <a:pt x="4380068" y="2883010"/>
                </a:lnTo>
                <a:lnTo>
                  <a:pt x="4380068" y="3007715"/>
                </a:lnTo>
                <a:lnTo>
                  <a:pt x="4378186" y="3131210"/>
                </a:lnTo>
                <a:lnTo>
                  <a:pt x="4375363" y="3252283"/>
                </a:lnTo>
                <a:lnTo>
                  <a:pt x="4372697" y="3372146"/>
                </a:lnTo>
                <a:lnTo>
                  <a:pt x="4369718" y="3489587"/>
                </a:lnTo>
                <a:lnTo>
                  <a:pt x="4365170" y="3606423"/>
                </a:lnTo>
                <a:lnTo>
                  <a:pt x="4360309" y="3721443"/>
                </a:lnTo>
                <a:lnTo>
                  <a:pt x="4355918" y="3834041"/>
                </a:lnTo>
                <a:lnTo>
                  <a:pt x="4343529" y="4053789"/>
                </a:lnTo>
                <a:lnTo>
                  <a:pt x="4330356" y="4264457"/>
                </a:lnTo>
                <a:lnTo>
                  <a:pt x="4316556" y="4466650"/>
                </a:lnTo>
                <a:lnTo>
                  <a:pt x="4301344" y="4657946"/>
                </a:lnTo>
                <a:lnTo>
                  <a:pt x="4285506" y="4840767"/>
                </a:lnTo>
                <a:lnTo>
                  <a:pt x="4268412" y="5010269"/>
                </a:lnTo>
                <a:lnTo>
                  <a:pt x="4251633" y="5169481"/>
                </a:lnTo>
                <a:lnTo>
                  <a:pt x="4234853" y="5315980"/>
                </a:lnTo>
                <a:lnTo>
                  <a:pt x="4219014" y="5450371"/>
                </a:lnTo>
                <a:lnTo>
                  <a:pt x="4203959" y="5569628"/>
                </a:lnTo>
                <a:lnTo>
                  <a:pt x="4189689" y="5677384"/>
                </a:lnTo>
                <a:lnTo>
                  <a:pt x="4177770" y="5768189"/>
                </a:lnTo>
                <a:lnTo>
                  <a:pt x="4166479" y="5844465"/>
                </a:lnTo>
                <a:lnTo>
                  <a:pt x="4159132" y="5892104"/>
                </a:lnTo>
                <a:lnTo>
                  <a:pt x="0" y="5892104"/>
                </a:lnTo>
                <a:close/>
              </a:path>
            </a:pathLst>
          </a:cu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DE46B0D-324B-44BC-A94A-42C8F8B7BA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3029" y="1012004"/>
            <a:ext cx="3416158" cy="4795408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FFFF"/>
                </a:solidFill>
              </a:rPr>
              <a:t>Operating System Definitions (Other)</a:t>
            </a:r>
          </a:p>
        </p:txBody>
      </p:sp>
      <p:graphicFrame>
        <p:nvGraphicFramePr>
          <p:cNvPr id="20" name="Content Placeholder 2">
            <a:extLst>
              <a:ext uri="{FF2B5EF4-FFF2-40B4-BE49-F238E27FC236}">
                <a16:creationId xmlns:a16="http://schemas.microsoft.com/office/drawing/2014/main" id="{E51BAE00-3B8B-42E2-BAD6-22D8F677DDF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85888333"/>
              </p:ext>
            </p:extLst>
          </p:nvPr>
        </p:nvGraphicFramePr>
        <p:xfrm>
          <a:off x="5194300" y="470924"/>
          <a:ext cx="6513604" cy="58854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1113208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20">
            <a:extLst>
              <a:ext uri="{FF2B5EF4-FFF2-40B4-BE49-F238E27FC236}">
                <a16:creationId xmlns:a16="http://schemas.microsoft.com/office/drawing/2014/main" id="{8D70B121-56F4-4848-B38B-182089D909F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21564" y="320040"/>
            <a:ext cx="11548872" cy="6217920"/>
          </a:xfrm>
          <a:prstGeom prst="rect">
            <a:avLst/>
          </a:prstGeom>
          <a:solidFill>
            <a:schemeClr val="tx1">
              <a:alpha val="8000"/>
            </a:schemeClr>
          </a:solidFill>
          <a:ln w="127000" cap="sq" cmpd="thinThick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C670DD3-21F3-41E1-9A99-CDA72ADE59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63877"/>
            <a:ext cx="3494362" cy="4930246"/>
          </a:xfrm>
        </p:spPr>
        <p:txBody>
          <a:bodyPr>
            <a:normAutofit/>
          </a:bodyPr>
          <a:lstStyle/>
          <a:p>
            <a:pPr algn="r"/>
            <a:r>
              <a:rPr lang="en-US">
                <a:solidFill>
                  <a:schemeClr val="accent1"/>
                </a:solidFill>
              </a:rPr>
              <a:t>Computer Startup</a:t>
            </a:r>
            <a:endParaRPr lang="en-US" dirty="0">
              <a:solidFill>
                <a:schemeClr val="accent1"/>
              </a:solidFill>
            </a:endParaRPr>
          </a:p>
        </p:txBody>
      </p:sp>
      <p:cxnSp>
        <p:nvCxnSpPr>
          <p:cNvPr id="57" name="Straight Connector 22">
            <a:extLst>
              <a:ext uri="{FF2B5EF4-FFF2-40B4-BE49-F238E27FC236}">
                <a16:creationId xmlns:a16="http://schemas.microsoft.com/office/drawing/2014/main" id="{2D72A2C9-F3CA-4216-8BAD-FA4C970C3C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4654296" y="2057400"/>
            <a:ext cx="0" cy="2743200"/>
          </a:xfrm>
          <a:prstGeom prst="line">
            <a:avLst/>
          </a:prstGeom>
          <a:ln w="1905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4C9234-94A8-4548-A235-3353A5A674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6031" y="963877"/>
            <a:ext cx="6377769" cy="4930246"/>
          </a:xfrm>
        </p:spPr>
        <p:txBody>
          <a:bodyPr anchor="ctr">
            <a:normAutofit/>
          </a:bodyPr>
          <a:lstStyle/>
          <a:p>
            <a:r>
              <a:rPr lang="en-US" altLang="en-US" sz="2400" b="1" dirty="0"/>
              <a:t>Bootstrap program</a:t>
            </a:r>
            <a:r>
              <a:rPr lang="en-US" altLang="en-US" sz="2400" dirty="0"/>
              <a:t> is loaded at power-up or reboot.</a:t>
            </a:r>
          </a:p>
          <a:p>
            <a:pPr lvl="1"/>
            <a:r>
              <a:rPr lang="en-US" altLang="en-US" dirty="0"/>
              <a:t>Typically stored in ROM or EPROM, generally known as </a:t>
            </a:r>
            <a:r>
              <a:rPr lang="en-US" altLang="en-US" b="1" dirty="0"/>
              <a:t>firmware.</a:t>
            </a:r>
          </a:p>
          <a:p>
            <a:pPr lvl="1"/>
            <a:r>
              <a:rPr lang="en-US" altLang="en-US" dirty="0"/>
              <a:t>Initializes all aspects </a:t>
            </a:r>
            <a:r>
              <a:rPr lang="en-US" altLang="en-US"/>
              <a:t>of the system</a:t>
            </a:r>
            <a:r>
              <a:rPr lang="en-US" altLang="en-US" dirty="0"/>
              <a:t>.</a:t>
            </a:r>
          </a:p>
          <a:p>
            <a:pPr lvl="1"/>
            <a:r>
              <a:rPr lang="en-US" altLang="en-US" dirty="0"/>
              <a:t>Loads operating system kernel and starts execution.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49516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Rectangle 46">
            <a:extLst>
              <a:ext uri="{FF2B5EF4-FFF2-40B4-BE49-F238E27FC236}">
                <a16:creationId xmlns:a16="http://schemas.microsoft.com/office/drawing/2014/main" id="{867D4867-5BA7-4462-B2F6-A23F4A622A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4654296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DF05734-B7AE-4CD8-A522-271C4B5752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3467" y="643467"/>
            <a:ext cx="3363974" cy="1597315"/>
          </a:xfrm>
          <a:noFill/>
          <a:ln w="19050">
            <a:solidFill>
              <a:schemeClr val="bg1"/>
            </a:solidFill>
          </a:ln>
        </p:spPr>
        <p:txBody>
          <a:bodyPr wrap="square">
            <a:normAutofit/>
          </a:bodyPr>
          <a:lstStyle/>
          <a:p>
            <a:pPr algn="ctr"/>
            <a:r>
              <a:rPr lang="en-US" sz="2800">
                <a:solidFill>
                  <a:schemeClr val="bg1"/>
                </a:solidFill>
              </a:rPr>
              <a:t>Computer System Organiz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54BAC6-F7EE-4EA4-84F8-0CF25EF8E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3468" y="2638044"/>
            <a:ext cx="3363974" cy="3415622"/>
          </a:xfrm>
        </p:spPr>
        <p:txBody>
          <a:bodyPr>
            <a:normAutofit lnSpcReduction="10000"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One or more CPUs, device controllers connect through common bus providing access to shared memory.</a:t>
            </a:r>
          </a:p>
          <a:p>
            <a:r>
              <a:rPr lang="en-US" sz="1400" dirty="0">
                <a:solidFill>
                  <a:schemeClr val="bg1"/>
                </a:solidFill>
              </a:rPr>
              <a:t>Concurrent execution of CPUs and devices competing for memory cycles.</a:t>
            </a:r>
          </a:p>
          <a:p>
            <a:r>
              <a:rPr lang="en-US" sz="1400" dirty="0">
                <a:solidFill>
                  <a:schemeClr val="bg1"/>
                </a:solidFill>
              </a:rPr>
              <a:t>I/O devices and the CPUs can execute concurrently.</a:t>
            </a:r>
          </a:p>
          <a:p>
            <a:r>
              <a:rPr lang="en-US" sz="1400" dirty="0">
                <a:solidFill>
                  <a:schemeClr val="bg1"/>
                </a:solidFill>
              </a:rPr>
              <a:t>Each device controller is in charge of a particular device type.</a:t>
            </a:r>
          </a:p>
          <a:p>
            <a:r>
              <a:rPr lang="en-US" sz="1400" dirty="0">
                <a:solidFill>
                  <a:schemeClr val="bg1"/>
                </a:solidFill>
              </a:rPr>
              <a:t>Each device controller has a local buffer.</a:t>
            </a:r>
          </a:p>
          <a:p>
            <a:r>
              <a:rPr lang="en-US" sz="1400" dirty="0">
                <a:solidFill>
                  <a:schemeClr val="bg1"/>
                </a:solidFill>
              </a:rPr>
              <a:t>CPU moves data from/to main memory to/from  local buffers.</a:t>
            </a:r>
          </a:p>
          <a:p>
            <a:r>
              <a:rPr lang="en-US" sz="1400" dirty="0">
                <a:solidFill>
                  <a:schemeClr val="bg1"/>
                </a:solidFill>
              </a:rPr>
              <a:t>I/O is from the device to the local buffer of the controllers.</a:t>
            </a:r>
          </a:p>
          <a:p>
            <a:endParaRPr lang="en-US" sz="1100" dirty="0">
              <a:solidFill>
                <a:schemeClr val="bg1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E0C0442-30CD-4E34-A1A7-79E256E9FB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7763" y="1801501"/>
            <a:ext cx="6250769" cy="3094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82086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46C2E80F-49A6-4372-B103-219D417A5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4096" y="470925"/>
            <a:ext cx="4381009" cy="5892104"/>
          </a:xfrm>
          <a:custGeom>
            <a:avLst/>
            <a:gdLst>
              <a:gd name="connsiteX0" fmla="*/ 0 w 4381009"/>
              <a:gd name="connsiteY0" fmla="*/ 0 h 5892104"/>
              <a:gd name="connsiteX1" fmla="*/ 4157628 w 4381009"/>
              <a:gd name="connsiteY1" fmla="*/ 0 h 5892104"/>
              <a:gd name="connsiteX2" fmla="*/ 4169302 w 4381009"/>
              <a:gd name="connsiteY2" fmla="*/ 68659 h 5892104"/>
              <a:gd name="connsiteX3" fmla="*/ 4191571 w 4381009"/>
              <a:gd name="connsiteY3" fmla="*/ 205472 h 5892104"/>
              <a:gd name="connsiteX4" fmla="*/ 4213368 w 4381009"/>
              <a:gd name="connsiteY4" fmla="*/ 342890 h 5892104"/>
              <a:gd name="connsiteX5" fmla="*/ 4232030 w 4381009"/>
              <a:gd name="connsiteY5" fmla="*/ 480913 h 5892104"/>
              <a:gd name="connsiteX6" fmla="*/ 4250848 w 4381009"/>
              <a:gd name="connsiteY6" fmla="*/ 618332 h 5892104"/>
              <a:gd name="connsiteX7" fmla="*/ 4268412 w 4381009"/>
              <a:gd name="connsiteY7" fmla="*/ 756355 h 5892104"/>
              <a:gd name="connsiteX8" fmla="*/ 4283467 w 4381009"/>
              <a:gd name="connsiteY8" fmla="*/ 892563 h 5892104"/>
              <a:gd name="connsiteX9" fmla="*/ 4297737 w 4381009"/>
              <a:gd name="connsiteY9" fmla="*/ 1030587 h 5892104"/>
              <a:gd name="connsiteX10" fmla="*/ 4310754 w 4381009"/>
              <a:gd name="connsiteY10" fmla="*/ 1168005 h 5892104"/>
              <a:gd name="connsiteX11" fmla="*/ 4322045 w 4381009"/>
              <a:gd name="connsiteY11" fmla="*/ 1303002 h 5892104"/>
              <a:gd name="connsiteX12" fmla="*/ 4333336 w 4381009"/>
              <a:gd name="connsiteY12" fmla="*/ 1439815 h 5892104"/>
              <a:gd name="connsiteX13" fmla="*/ 4342745 w 4381009"/>
              <a:gd name="connsiteY13" fmla="*/ 1574812 h 5892104"/>
              <a:gd name="connsiteX14" fmla="*/ 4350115 w 4381009"/>
              <a:gd name="connsiteY14" fmla="*/ 1709808 h 5892104"/>
              <a:gd name="connsiteX15" fmla="*/ 4357799 w 4381009"/>
              <a:gd name="connsiteY15" fmla="*/ 1844200 h 5892104"/>
              <a:gd name="connsiteX16" fmla="*/ 4364229 w 4381009"/>
              <a:gd name="connsiteY16" fmla="*/ 1977381 h 5892104"/>
              <a:gd name="connsiteX17" fmla="*/ 4368777 w 4381009"/>
              <a:gd name="connsiteY17" fmla="*/ 2109351 h 5892104"/>
              <a:gd name="connsiteX18" fmla="*/ 4372697 w 4381009"/>
              <a:gd name="connsiteY18" fmla="*/ 2241321 h 5892104"/>
              <a:gd name="connsiteX19" fmla="*/ 4376461 w 4381009"/>
              <a:gd name="connsiteY19" fmla="*/ 2372080 h 5892104"/>
              <a:gd name="connsiteX20" fmla="*/ 4378186 w 4381009"/>
              <a:gd name="connsiteY20" fmla="*/ 2501023 h 5892104"/>
              <a:gd name="connsiteX21" fmla="*/ 4380068 w 4381009"/>
              <a:gd name="connsiteY21" fmla="*/ 2629966 h 5892104"/>
              <a:gd name="connsiteX22" fmla="*/ 4381009 w 4381009"/>
              <a:gd name="connsiteY22" fmla="*/ 2757093 h 5892104"/>
              <a:gd name="connsiteX23" fmla="*/ 4380068 w 4381009"/>
              <a:gd name="connsiteY23" fmla="*/ 2883010 h 5892104"/>
              <a:gd name="connsiteX24" fmla="*/ 4380068 w 4381009"/>
              <a:gd name="connsiteY24" fmla="*/ 3007715 h 5892104"/>
              <a:gd name="connsiteX25" fmla="*/ 4378186 w 4381009"/>
              <a:gd name="connsiteY25" fmla="*/ 3131210 h 5892104"/>
              <a:gd name="connsiteX26" fmla="*/ 4375363 w 4381009"/>
              <a:gd name="connsiteY26" fmla="*/ 3252283 h 5892104"/>
              <a:gd name="connsiteX27" fmla="*/ 4372697 w 4381009"/>
              <a:gd name="connsiteY27" fmla="*/ 3372146 h 5892104"/>
              <a:gd name="connsiteX28" fmla="*/ 4369718 w 4381009"/>
              <a:gd name="connsiteY28" fmla="*/ 3489587 h 5892104"/>
              <a:gd name="connsiteX29" fmla="*/ 4365170 w 4381009"/>
              <a:gd name="connsiteY29" fmla="*/ 3606423 h 5892104"/>
              <a:gd name="connsiteX30" fmla="*/ 4360309 w 4381009"/>
              <a:gd name="connsiteY30" fmla="*/ 3721443 h 5892104"/>
              <a:gd name="connsiteX31" fmla="*/ 4355918 w 4381009"/>
              <a:gd name="connsiteY31" fmla="*/ 3834041 h 5892104"/>
              <a:gd name="connsiteX32" fmla="*/ 4343529 w 4381009"/>
              <a:gd name="connsiteY32" fmla="*/ 4053789 h 5892104"/>
              <a:gd name="connsiteX33" fmla="*/ 4330356 w 4381009"/>
              <a:gd name="connsiteY33" fmla="*/ 4264457 h 5892104"/>
              <a:gd name="connsiteX34" fmla="*/ 4316556 w 4381009"/>
              <a:gd name="connsiteY34" fmla="*/ 4466650 h 5892104"/>
              <a:gd name="connsiteX35" fmla="*/ 4301344 w 4381009"/>
              <a:gd name="connsiteY35" fmla="*/ 4657946 h 5892104"/>
              <a:gd name="connsiteX36" fmla="*/ 4285506 w 4381009"/>
              <a:gd name="connsiteY36" fmla="*/ 4840767 h 5892104"/>
              <a:gd name="connsiteX37" fmla="*/ 4268412 w 4381009"/>
              <a:gd name="connsiteY37" fmla="*/ 5010269 h 5892104"/>
              <a:gd name="connsiteX38" fmla="*/ 4251633 w 4381009"/>
              <a:gd name="connsiteY38" fmla="*/ 5169481 h 5892104"/>
              <a:gd name="connsiteX39" fmla="*/ 4234853 w 4381009"/>
              <a:gd name="connsiteY39" fmla="*/ 5315980 h 5892104"/>
              <a:gd name="connsiteX40" fmla="*/ 4219014 w 4381009"/>
              <a:gd name="connsiteY40" fmla="*/ 5450371 h 5892104"/>
              <a:gd name="connsiteX41" fmla="*/ 4203959 w 4381009"/>
              <a:gd name="connsiteY41" fmla="*/ 5569628 h 5892104"/>
              <a:gd name="connsiteX42" fmla="*/ 4189689 w 4381009"/>
              <a:gd name="connsiteY42" fmla="*/ 5677384 h 5892104"/>
              <a:gd name="connsiteX43" fmla="*/ 4177770 w 4381009"/>
              <a:gd name="connsiteY43" fmla="*/ 5768189 h 5892104"/>
              <a:gd name="connsiteX44" fmla="*/ 4166479 w 4381009"/>
              <a:gd name="connsiteY44" fmla="*/ 5844465 h 5892104"/>
              <a:gd name="connsiteX45" fmla="*/ 4159132 w 4381009"/>
              <a:gd name="connsiteY45" fmla="*/ 5892104 h 5892104"/>
              <a:gd name="connsiteX46" fmla="*/ 0 w 4381009"/>
              <a:gd name="connsiteY46" fmla="*/ 5892104 h 5892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</a:cxnLst>
            <a:rect l="l" t="t" r="r" b="b"/>
            <a:pathLst>
              <a:path w="4381009" h="5892104">
                <a:moveTo>
                  <a:pt x="0" y="0"/>
                </a:moveTo>
                <a:lnTo>
                  <a:pt x="4157628" y="0"/>
                </a:lnTo>
                <a:lnTo>
                  <a:pt x="4169302" y="68659"/>
                </a:lnTo>
                <a:lnTo>
                  <a:pt x="4191571" y="205472"/>
                </a:lnTo>
                <a:lnTo>
                  <a:pt x="4213368" y="342890"/>
                </a:lnTo>
                <a:lnTo>
                  <a:pt x="4232030" y="480913"/>
                </a:lnTo>
                <a:lnTo>
                  <a:pt x="4250848" y="618332"/>
                </a:lnTo>
                <a:lnTo>
                  <a:pt x="4268412" y="756355"/>
                </a:lnTo>
                <a:lnTo>
                  <a:pt x="4283467" y="892563"/>
                </a:lnTo>
                <a:lnTo>
                  <a:pt x="4297737" y="1030587"/>
                </a:lnTo>
                <a:lnTo>
                  <a:pt x="4310754" y="1168005"/>
                </a:lnTo>
                <a:lnTo>
                  <a:pt x="4322045" y="1303002"/>
                </a:lnTo>
                <a:lnTo>
                  <a:pt x="4333336" y="1439815"/>
                </a:lnTo>
                <a:lnTo>
                  <a:pt x="4342745" y="1574812"/>
                </a:lnTo>
                <a:lnTo>
                  <a:pt x="4350115" y="1709808"/>
                </a:lnTo>
                <a:lnTo>
                  <a:pt x="4357799" y="1844200"/>
                </a:lnTo>
                <a:lnTo>
                  <a:pt x="4364229" y="1977381"/>
                </a:lnTo>
                <a:lnTo>
                  <a:pt x="4368777" y="2109351"/>
                </a:lnTo>
                <a:lnTo>
                  <a:pt x="4372697" y="2241321"/>
                </a:lnTo>
                <a:lnTo>
                  <a:pt x="4376461" y="2372080"/>
                </a:lnTo>
                <a:lnTo>
                  <a:pt x="4378186" y="2501023"/>
                </a:lnTo>
                <a:lnTo>
                  <a:pt x="4380068" y="2629966"/>
                </a:lnTo>
                <a:lnTo>
                  <a:pt x="4381009" y="2757093"/>
                </a:lnTo>
                <a:lnTo>
                  <a:pt x="4380068" y="2883010"/>
                </a:lnTo>
                <a:lnTo>
                  <a:pt x="4380068" y="3007715"/>
                </a:lnTo>
                <a:lnTo>
                  <a:pt x="4378186" y="3131210"/>
                </a:lnTo>
                <a:lnTo>
                  <a:pt x="4375363" y="3252283"/>
                </a:lnTo>
                <a:lnTo>
                  <a:pt x="4372697" y="3372146"/>
                </a:lnTo>
                <a:lnTo>
                  <a:pt x="4369718" y="3489587"/>
                </a:lnTo>
                <a:lnTo>
                  <a:pt x="4365170" y="3606423"/>
                </a:lnTo>
                <a:lnTo>
                  <a:pt x="4360309" y="3721443"/>
                </a:lnTo>
                <a:lnTo>
                  <a:pt x="4355918" y="3834041"/>
                </a:lnTo>
                <a:lnTo>
                  <a:pt x="4343529" y="4053789"/>
                </a:lnTo>
                <a:lnTo>
                  <a:pt x="4330356" y="4264457"/>
                </a:lnTo>
                <a:lnTo>
                  <a:pt x="4316556" y="4466650"/>
                </a:lnTo>
                <a:lnTo>
                  <a:pt x="4301344" y="4657946"/>
                </a:lnTo>
                <a:lnTo>
                  <a:pt x="4285506" y="4840767"/>
                </a:lnTo>
                <a:lnTo>
                  <a:pt x="4268412" y="5010269"/>
                </a:lnTo>
                <a:lnTo>
                  <a:pt x="4251633" y="5169481"/>
                </a:lnTo>
                <a:lnTo>
                  <a:pt x="4234853" y="5315980"/>
                </a:lnTo>
                <a:lnTo>
                  <a:pt x="4219014" y="5450371"/>
                </a:lnTo>
                <a:lnTo>
                  <a:pt x="4203959" y="5569628"/>
                </a:lnTo>
                <a:lnTo>
                  <a:pt x="4189689" y="5677384"/>
                </a:lnTo>
                <a:lnTo>
                  <a:pt x="4177770" y="5768189"/>
                </a:lnTo>
                <a:lnTo>
                  <a:pt x="4166479" y="5844465"/>
                </a:lnTo>
                <a:lnTo>
                  <a:pt x="4159132" y="5892104"/>
                </a:lnTo>
                <a:lnTo>
                  <a:pt x="0" y="5892104"/>
                </a:lnTo>
                <a:close/>
              </a:path>
            </a:pathLst>
          </a:cu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E9EE1C2-0DF7-4EB0-91F7-A4E3E9BE4D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3029" y="1012004"/>
            <a:ext cx="3416158" cy="4795408"/>
          </a:xfrm>
        </p:spPr>
        <p:txBody>
          <a:bodyPr>
            <a:normAutofit/>
          </a:bodyPr>
          <a:lstStyle/>
          <a:p>
            <a:r>
              <a:rPr lang="en-US">
                <a:solidFill>
                  <a:srgbClr val="FFFFFF"/>
                </a:solidFill>
              </a:rPr>
              <a:t>Common Functions of Interrupts</a:t>
            </a:r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7E0A059E-4A9E-4CCE-8B85-9FDAD07095B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79410759"/>
              </p:ext>
            </p:extLst>
          </p:nvPr>
        </p:nvGraphicFramePr>
        <p:xfrm>
          <a:off x="5194300" y="470924"/>
          <a:ext cx="6513604" cy="58854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13133222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1736</Words>
  <Application>Microsoft Office PowerPoint</Application>
  <PresentationFormat>Widescreen</PresentationFormat>
  <Paragraphs>174</Paragraphs>
  <Slides>22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8" baseType="lpstr">
      <vt:lpstr>Arial</vt:lpstr>
      <vt:lpstr>Calibri</vt:lpstr>
      <vt:lpstr>Calibri Light</vt:lpstr>
      <vt:lpstr>Helvetica</vt:lpstr>
      <vt:lpstr>Office Theme</vt:lpstr>
      <vt:lpstr>Visio</vt:lpstr>
      <vt:lpstr>COSC3503 Section 1 Operating Systems  Chapter 1 Introduction</vt:lpstr>
      <vt:lpstr>James 4:6-8 (NIV)</vt:lpstr>
      <vt:lpstr>Objectives</vt:lpstr>
      <vt:lpstr>What do operating systems do?</vt:lpstr>
      <vt:lpstr>Operating System Definition (Minimum)</vt:lpstr>
      <vt:lpstr>Operating System Definitions (Other)</vt:lpstr>
      <vt:lpstr>Computer Startup</vt:lpstr>
      <vt:lpstr>Computer System Organization</vt:lpstr>
      <vt:lpstr>Common Functions of Interrupts</vt:lpstr>
      <vt:lpstr>Interrupt Handling</vt:lpstr>
      <vt:lpstr>Storage Definitions and Notation Review</vt:lpstr>
      <vt:lpstr>Storage-Device Hierarchy</vt:lpstr>
      <vt:lpstr>Caching</vt:lpstr>
      <vt:lpstr>Direct Memory Access Structure</vt:lpstr>
      <vt:lpstr>Multiprocessor Computer-System Architecture</vt:lpstr>
      <vt:lpstr>Clustered Systems</vt:lpstr>
      <vt:lpstr>Dual-mode Operation</vt:lpstr>
      <vt:lpstr>Process Management</vt:lpstr>
      <vt:lpstr>Process Management Activities</vt:lpstr>
      <vt:lpstr>Memory Management</vt:lpstr>
      <vt:lpstr>Storage Management</vt:lpstr>
      <vt:lpstr>Protection and Secur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SC3503 Section 1 Operating Systems  Chapter 1 Introduction</dc:title>
  <dc:creator>Doug Lim</dc:creator>
  <cp:lastModifiedBy>Doug Lim</cp:lastModifiedBy>
  <cp:revision>1</cp:revision>
  <dcterms:created xsi:type="dcterms:W3CDTF">2020-01-04T05:26:52Z</dcterms:created>
  <dcterms:modified xsi:type="dcterms:W3CDTF">2020-01-04T05:28:15Z</dcterms:modified>
</cp:coreProperties>
</file>